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gif" ContentType="image/gi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10.xml" ContentType="application/vnd.openxmlformats-officedocument.drawingml.diagramColors+xml"/>
  <Override PartName="/ppt/diagrams/colors11.xml" ContentType="application/vnd.openxmlformats-officedocument.drawingml.diagramColors+xml"/>
  <Override PartName="/ppt/diagrams/colors12.xml" ContentType="application/vnd.openxmlformats-officedocument.drawingml.diagramColors+xml"/>
  <Override PartName="/ppt/diagrams/colors13.xml" ContentType="application/vnd.openxmlformats-officedocument.drawingml.diagramColors+xml"/>
  <Override PartName="/ppt/diagrams/colors14.xml" ContentType="application/vnd.openxmlformats-officedocument.drawingml.diagramColors+xml"/>
  <Override PartName="/ppt/diagrams/colors15.xml" ContentType="application/vnd.openxmlformats-officedocument.drawingml.diagramColors+xml"/>
  <Override PartName="/ppt/diagrams/colors16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diagrams/colors7.xml" ContentType="application/vnd.openxmlformats-officedocument.drawingml.diagramColors+xml"/>
  <Override PartName="/ppt/diagrams/colors8.xml" ContentType="application/vnd.openxmlformats-officedocument.drawingml.diagramColors+xml"/>
  <Override PartName="/ppt/diagrams/colors9.xml" ContentType="application/vnd.openxmlformats-officedocument.drawingml.diagramColors+xml"/>
  <Override PartName="/ppt/diagrams/data1.xml" ContentType="application/vnd.openxmlformats-officedocument.drawingml.diagramData+xml"/>
  <Override PartName="/ppt/diagrams/data10.xml" ContentType="application/vnd.openxmlformats-officedocument.drawingml.diagramData+xml"/>
  <Override PartName="/ppt/diagrams/data11.xml" ContentType="application/vnd.openxmlformats-officedocument.drawingml.diagramData+xml"/>
  <Override PartName="/ppt/diagrams/data12.xml" ContentType="application/vnd.openxmlformats-officedocument.drawingml.diagramData+xml"/>
  <Override PartName="/ppt/diagrams/data13.xml" ContentType="application/vnd.openxmlformats-officedocument.drawingml.diagramData+xml"/>
  <Override PartName="/ppt/diagrams/data14.xml" ContentType="application/vnd.openxmlformats-officedocument.drawingml.diagramData+xml"/>
  <Override PartName="/ppt/diagrams/data15.xml" ContentType="application/vnd.openxmlformats-officedocument.drawingml.diagramData+xml"/>
  <Override PartName="/ppt/diagrams/data16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data7.xml" ContentType="application/vnd.openxmlformats-officedocument.drawingml.diagramData+xml"/>
  <Override PartName="/ppt/diagrams/data8.xml" ContentType="application/vnd.openxmlformats-officedocument.drawingml.diagramData+xml"/>
  <Override PartName="/ppt/diagrams/data9.xml" ContentType="application/vnd.openxmlformats-officedocument.drawingml.diagramData+xml"/>
  <Override PartName="/ppt/diagrams/drawing1.xml" ContentType="application/vnd.ms-office.drawingml.diagramDrawing+xml"/>
  <Override PartName="/ppt/diagrams/drawing10.xml" ContentType="application/vnd.ms-office.drawingml.diagramDrawing+xml"/>
  <Override PartName="/ppt/diagrams/drawing11.xml" ContentType="application/vnd.ms-office.drawingml.diagramDrawing+xml"/>
  <Override PartName="/ppt/diagrams/drawing12.xml" ContentType="application/vnd.ms-office.drawingml.diagramDrawing+xml"/>
  <Override PartName="/ppt/diagrams/drawing13.xml" ContentType="application/vnd.ms-office.drawingml.diagramDrawing+xml"/>
  <Override PartName="/ppt/diagrams/drawing14.xml" ContentType="application/vnd.ms-office.drawingml.diagramDrawing+xml"/>
  <Override PartName="/ppt/diagrams/drawing15.xml" ContentType="application/vnd.ms-office.drawingml.diagramDrawing+xml"/>
  <Override PartName="/ppt/diagrams/drawing16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drawing6.xml" ContentType="application/vnd.ms-office.drawingml.diagramDrawing+xml"/>
  <Override PartName="/ppt/diagrams/drawing7.xml" ContentType="application/vnd.ms-office.drawingml.diagramDrawing+xml"/>
  <Override PartName="/ppt/diagrams/drawing8.xml" ContentType="application/vnd.ms-office.drawingml.diagramDrawing+xml"/>
  <Override PartName="/ppt/diagrams/drawing9.xml" ContentType="application/vnd.ms-office.drawingml.diagramDrawing+xml"/>
  <Override PartName="/ppt/diagrams/layout1.xml" ContentType="application/vnd.openxmlformats-officedocument.drawingml.diagramLayout+xml"/>
  <Override PartName="/ppt/diagrams/layout10.xml" ContentType="application/vnd.openxmlformats-officedocument.drawingml.diagramLayout+xml"/>
  <Override PartName="/ppt/diagrams/layout11.xml" ContentType="application/vnd.openxmlformats-officedocument.drawingml.diagramLayout+xml"/>
  <Override PartName="/ppt/diagrams/layout12.xml" ContentType="application/vnd.openxmlformats-officedocument.drawingml.diagramLayout+xml"/>
  <Override PartName="/ppt/diagrams/layout13.xml" ContentType="application/vnd.openxmlformats-officedocument.drawingml.diagramLayout+xml"/>
  <Override PartName="/ppt/diagrams/layout14.xml" ContentType="application/vnd.openxmlformats-officedocument.drawingml.diagramLayout+xml"/>
  <Override PartName="/ppt/diagrams/layout15.xml" ContentType="application/vnd.openxmlformats-officedocument.drawingml.diagramLayout+xml"/>
  <Override PartName="/ppt/diagrams/layout16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layout6.xml" ContentType="application/vnd.openxmlformats-officedocument.drawingml.diagramLayout+xml"/>
  <Override PartName="/ppt/diagrams/layout7.xml" ContentType="application/vnd.openxmlformats-officedocument.drawingml.diagramLayout+xml"/>
  <Override PartName="/ppt/diagrams/layout8.xml" ContentType="application/vnd.openxmlformats-officedocument.drawingml.diagramLayout+xml"/>
  <Override PartName="/ppt/diagrams/layout9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10.xml" ContentType="application/vnd.openxmlformats-officedocument.drawingml.diagramStyle+xml"/>
  <Override PartName="/ppt/diagrams/quickStyle11.xml" ContentType="application/vnd.openxmlformats-officedocument.drawingml.diagramStyle+xml"/>
  <Override PartName="/ppt/diagrams/quickStyle12.xml" ContentType="application/vnd.openxmlformats-officedocument.drawingml.diagramStyle+xml"/>
  <Override PartName="/ppt/diagrams/quickStyle13.xml" ContentType="application/vnd.openxmlformats-officedocument.drawingml.diagramStyle+xml"/>
  <Override PartName="/ppt/diagrams/quickStyle14.xml" ContentType="application/vnd.openxmlformats-officedocument.drawingml.diagramStyle+xml"/>
  <Override PartName="/ppt/diagrams/quickStyle15.xml" ContentType="application/vnd.openxmlformats-officedocument.drawingml.diagramStyle+xml"/>
  <Override PartName="/ppt/diagrams/quickStyle16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ppt/diagrams/quickStyle8.xml" ContentType="application/vnd.openxmlformats-officedocument.drawingml.diagramStyle+xml"/>
  <Override PartName="/ppt/diagrams/quickStyle9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32"/>
  </p:handoutMasterIdLst>
  <p:sldIdLst>
    <p:sldId id="423" r:id="rId3"/>
    <p:sldId id="965" r:id="rId5"/>
    <p:sldId id="477" r:id="rId6"/>
    <p:sldId id="992" r:id="rId7"/>
    <p:sldId id="579" r:id="rId8"/>
    <p:sldId id="580" r:id="rId9"/>
    <p:sldId id="993" r:id="rId10"/>
    <p:sldId id="646" r:id="rId11"/>
    <p:sldId id="994" r:id="rId12"/>
    <p:sldId id="745" r:id="rId13"/>
    <p:sldId id="995" r:id="rId14"/>
    <p:sldId id="1003" r:id="rId15"/>
    <p:sldId id="996" r:id="rId16"/>
    <p:sldId id="1005" r:id="rId17"/>
    <p:sldId id="997" r:id="rId18"/>
    <p:sldId id="1006" r:id="rId19"/>
    <p:sldId id="1007" r:id="rId20"/>
    <p:sldId id="1008" r:id="rId21"/>
    <p:sldId id="998" r:id="rId22"/>
    <p:sldId id="637" r:id="rId23"/>
    <p:sldId id="999" r:id="rId24"/>
    <p:sldId id="1009" r:id="rId25"/>
    <p:sldId id="1000" r:id="rId26"/>
    <p:sldId id="1010" r:id="rId27"/>
    <p:sldId id="1001" r:id="rId28"/>
    <p:sldId id="1011" r:id="rId29"/>
    <p:sldId id="1012" r:id="rId30"/>
    <p:sldId id="1020" r:id="rId31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6" Type="http://schemas.openxmlformats.org/officeDocument/2006/relationships/commentAuthors" Target="commentAuthors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handoutMaster" Target="handoutMasters/handoutMaster1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三世界原则</a:t>
          </a:r>
          <a:r>
            <a:rPr sz="6500"/>
            <a:t/>
          </a:r>
          <a:endParaRPr sz="6500"/>
        </a:p>
      </dgm:t>
    </dgm:pt>
    <dgm:pt modelId="{32BB9414-6B06-4981-8CEF-67C6ECBFDDEE}" cxnId="{EA979246-FCFD-4026-96B0-659E4561AB1C}" type="parTrans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cxnId="{EA979246-FCFD-4026-96B0-659E4561AB1C}" type="sibTrans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/>
            <a:t>三要素原则</a:t>
          </a:r>
        </a:p>
      </dgm:t>
    </dgm:pt>
    <dgm:pt modelId="{B44C8ADA-F997-44A4-99C8-4E0F74506B44}" cxnId="{577CA935-A00F-4F84-9D19-A18B717603D5}" type="parTrans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cxnId="{577CA935-A00F-4F84-9D19-A18B717603D5}" type="sibTrans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密集型</a:t>
          </a:r>
          <a:r>
            <a:rPr lang="zh-CN" altLang="en-US" sz="2000"/>
            <a:t>原则</a:t>
          </a:r>
          <a:r>
            <a:rPr lang="zh-CN" altLang="en-US" sz="2000"/>
            <a:t/>
          </a:r>
          <a:endParaRPr lang="zh-CN" altLang="en-US" sz="2000"/>
        </a:p>
      </dgm:t>
    </dgm:pt>
    <dgm:pt modelId="{01AA4EE5-F4C5-4418-ACC5-FC11335A1CD2}" cxnId="{3ABEFCC7-1FE0-409E-8D89-3C595544D571}" type="parTrans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cxnId="{3ABEFCC7-1FE0-409E-8D89-3C595544D571}" type="sibTrans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以</a:t>
          </a:r>
          <a:r>
            <a:rPr lang="zh-CN" altLang="en-US" sz="2000" dirty="0"/>
            <a:t>数据</a:t>
          </a:r>
          <a:r>
            <a:rPr lang="zh-CN" altLang="en-US" sz="2000" dirty="0"/>
            <a:t>为</a:t>
          </a:r>
          <a:r>
            <a:rPr lang="zh-CN" altLang="en-US" sz="2000" dirty="0"/>
            <a:t>中心</a:t>
          </a:r>
          <a:r>
            <a:rPr lang="zh-CN" altLang="en-US" sz="2000" dirty="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5C09C5E2-2D3A-465D-BAB5-003B9DE17D2E}" cxnId="{280A2F79-AF8A-4AF2-A18E-7233A9B564A1}" type="parTrans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cxnId="{280A2F79-AF8A-4AF2-A18E-7233A9B564A1}" type="sibTrans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范式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EC9CF1F8-6C0A-45F4-87CB-4EBB7C91028F}" cxnId="{13530FAB-4BD8-4B24-908D-E8B26FA07924}" type="parTrans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cxnId="{13530FAB-4BD8-4B24-908D-E8B26FA07924}" type="sibTrans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复杂</a:t>
          </a:r>
          <a:r>
            <a:rPr lang="zh-CN" altLang="en-US" sz="2000"/>
            <a:t>性</a:t>
          </a:r>
          <a:r>
            <a:rPr lang="zh-CN" sz="2000"/>
            <a:t>原则</a:t>
          </a:r>
          <a:r>
            <a:rPr sz="6500"/>
            <a:t/>
          </a:r>
          <a:endParaRPr sz="6500"/>
        </a:p>
      </dgm:t>
    </dgm:pt>
    <dgm:pt modelId="{E2A8F78F-66A0-4E89-BFF8-2197EC288E45}" cxnId="{2A3C901E-0C09-484E-A60B-FED6441B6D35}" type="parTrans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cxnId="{2A3C901E-0C09-484E-A60B-FED6441B6D35}" type="sibTrans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资产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11851395-1385-4CA7-B72D-5E036A325E46}" cxnId="{B6AE4D98-3E44-410F-8F38-43CC60881C05}" type="parTrans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cxnId="{B6AE4D98-3E44-410F-8F38-43CC60881C05}" type="sibTrans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驱动</a:t>
          </a:r>
          <a:r>
            <a:rPr lang="zh-CN" altLang="en-US" sz="2000"/>
            <a:t>原则</a:t>
          </a:r>
          <a:r>
            <a:rPr sz="6500"/>
            <a:t/>
          </a:r>
          <a:endParaRPr sz="6500"/>
        </a:p>
      </dgm:t>
    </dgm:pt>
    <dgm:pt modelId="{BA33E5E7-BBAF-4CB0-8BC5-33EDE506AA89}" cxnId="{59199EC2-9F23-4C0B-9BBD-07FF3D15C3A4}" type="parTrans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cxnId="{59199EC2-9F23-4C0B-9BBD-07FF3D15C3A4}" type="sibTrans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协同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2159DF75-B8DC-4B1B-893B-58511A67847D}" cxnId="{D20FC6A4-E207-440C-BAC8-9D2E9E06C1E8}" type="parTrans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cxnId="{D20FC6A4-E207-440C-BAC8-9D2E9E06C1E8}" type="sibTrans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从简</a:t>
          </a:r>
          <a:r>
            <a:rPr lang="zh-CN" altLang="en-US" sz="200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C812BFB0-1C74-4CE8-96F4-35450C8CAA6A}" cxnId="{DC010204-71A4-4243-9EC7-19FF45BB7A8D}" type="parTrans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cxnId="{DC010204-71A4-4243-9EC7-19FF45BB7A8D}" type="sibTrans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</dgm:pt>
    <dgm:pt modelId="{F4F6BEC9-C753-4ED4-935D-DBCA9656D9D6}" type="pres">
      <dgm:prSet presAssocID="{57996B4E-FF2D-4BCF-92EE-7E6B661F35BC}" presName="sibTrans" presStyleCnt="0"/>
      <dgm:spPr/>
    </dgm:pt>
    <dgm:pt modelId="{4E23749F-566B-4EE1-8387-34F813434E14}" type="pres">
      <dgm:prSet presAssocID="{752E65DC-E7F3-45F7-8F9E-A2FFB06D36EA}" presName="node" presStyleLbl="node1" presStyleIdx="1" presStyleCnt="10" custLinFactNeighborX="1297" custLinFactNeighborY="2042">
        <dgm:presLayoutVars>
          <dgm:bulletEnabled val="1"/>
        </dgm:presLayoutVars>
      </dgm:prSet>
      <dgm:spPr/>
    </dgm:pt>
    <dgm:pt modelId="{FEFCD0EF-B683-426B-873C-0B8C472A67FA}" type="pres">
      <dgm:prSet presAssocID="{E977A4E3-9B28-4A80-BCD4-8B6FBAF70916}" presName="sibTrans" presStyleCnt="0"/>
      <dgm:spPr/>
    </dgm:pt>
    <dgm:pt modelId="{79580630-1893-40FE-A0B4-8C44BADA884E}" type="pres">
      <dgm:prSet presAssocID="{AB548CFA-7E8C-45F7-8C47-55C980F28E26}" presName="node" presStyleLbl="node1" presStyleIdx="2" presStyleCnt="10" custLinFactNeighborX="1654" custLinFactNeighborY="2016">
        <dgm:presLayoutVars>
          <dgm:bulletEnabled val="1"/>
        </dgm:presLayoutVars>
      </dgm:prSet>
      <dgm:spPr/>
    </dgm:pt>
    <dgm:pt modelId="{F6C81B8E-29CE-4C74-94F7-1687F7AFD24F}" type="pres">
      <dgm:prSet presAssocID="{1CC184B4-A56D-40E4-A2CE-9D67F9A737CF}" presName="sibTrans" presStyleCnt="0"/>
      <dgm:spPr/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</dgm:pt>
    <dgm:pt modelId="{75D7576A-9EC5-4FD0-8B19-5F1F6D99B0A7}" type="pres">
      <dgm:prSet presAssocID="{515C6D3E-8759-4E8A-935C-26A7CD63D544}" presName="sibTrans" presStyleCnt="0"/>
      <dgm:spPr/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</dgm:pt>
    <dgm:pt modelId="{CF855133-134B-4F2A-A9E5-2E4CF2C86C68}" type="pres">
      <dgm:prSet presAssocID="{33CBB327-4C73-4B7A-BD92-9476B1B6E0DC}" presName="sibTrans" presStyleCnt="0"/>
      <dgm:spPr/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</dgm:pt>
    <dgm:pt modelId="{78857792-6B9D-49A0-B9B1-D40408185BB1}" type="pres">
      <dgm:prSet presAssocID="{3A845147-0EFC-4C26-B4EA-C427156C17B6}" presName="sibTrans" presStyleCnt="0"/>
      <dgm:spPr/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</dgm:pt>
    <dgm:pt modelId="{5F3CA28C-7B43-4B6F-A0DE-FAAC2BA55DEE}" type="pres">
      <dgm:prSet presAssocID="{19207DBC-DDF9-4FC5-AE6E-339ED8B18711}" presName="sibTrans" presStyleCnt="0"/>
      <dgm:spPr/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</dgm:pt>
    <dgm:pt modelId="{86336349-F277-41EC-87AE-B483E70156BC}" type="pres">
      <dgm:prSet presAssocID="{F135189C-AFA9-4220-BA29-C7E5633FEDA7}" presName="sibTrans" presStyleCnt="0"/>
      <dgm:spPr/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</dgm:pt>
    <dgm:pt modelId="{066DE573-EE97-4575-B823-3CE229F7C1A5}" type="pres">
      <dgm:prSet presAssocID="{C34B0B66-C11C-4720-9782-170CA101935A}" presName="sibTrans" presStyleCnt="0"/>
      <dgm:spPr/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</dgm:pt>
  </dgm:ptLst>
  <dgm:cxnLst>
    <dgm:cxn modelId="{EA979246-FCFD-4026-96B0-659E4561AB1C}" srcId="{43F48309-3368-4659-ADDE-DEBC562CFFEB}" destId="{2BDC4550-0A09-4597-9664-0CCA018F6F99}" srcOrd="0" destOrd="0" parTransId="{32BB9414-6B06-4981-8CEF-67C6ECBFDDEE}" sibTransId="{57996B4E-FF2D-4BCF-92EE-7E6B661F35BC}"/>
    <dgm:cxn modelId="{577CA935-A00F-4F84-9D19-A18B717603D5}" srcId="{43F48309-3368-4659-ADDE-DEBC562CFFEB}" destId="{752E65DC-E7F3-45F7-8F9E-A2FFB06D36EA}" srcOrd="1" destOrd="0" parTransId="{B44C8ADA-F997-44A4-99C8-4E0F74506B44}" sibTransId="{E977A4E3-9B28-4A80-BCD4-8B6FBAF70916}"/>
    <dgm:cxn modelId="{3ABEFCC7-1FE0-409E-8D89-3C595544D571}" srcId="{43F48309-3368-4659-ADDE-DEBC562CFFEB}" destId="{AB548CFA-7E8C-45F7-8C47-55C980F28E26}" srcOrd="2" destOrd="0" parTransId="{01AA4EE5-F4C5-4418-ACC5-FC11335A1CD2}" sibTransId="{1CC184B4-A56D-40E4-A2CE-9D67F9A737CF}"/>
    <dgm:cxn modelId="{280A2F79-AF8A-4AF2-A18E-7233A9B564A1}" srcId="{43F48309-3368-4659-ADDE-DEBC562CFFEB}" destId="{0832A8DA-8EB9-48D6-BA9C-D614C290E8BB}" srcOrd="3" destOrd="0" parTransId="{5C09C5E2-2D3A-465D-BAB5-003B9DE17D2E}" sibTransId="{515C6D3E-8759-4E8A-935C-26A7CD63D544}"/>
    <dgm:cxn modelId="{13530FAB-4BD8-4B24-908D-E8B26FA07924}" srcId="{43F48309-3368-4659-ADDE-DEBC562CFFEB}" destId="{A18DEE10-FA59-473C-8D9F-8371C46A52D1}" srcOrd="4" destOrd="0" parTransId="{EC9CF1F8-6C0A-45F4-87CB-4EBB7C91028F}" sibTransId="{33CBB327-4C73-4B7A-BD92-9476B1B6E0DC}"/>
    <dgm:cxn modelId="{2A3C901E-0C09-484E-A60B-FED6441B6D35}" srcId="{43F48309-3368-4659-ADDE-DEBC562CFFEB}" destId="{A5A7FB75-2C7A-4FED-B707-490A0BAA09AE}" srcOrd="5" destOrd="0" parTransId="{E2A8F78F-66A0-4E89-BFF8-2197EC288E45}" sibTransId="{3A845147-0EFC-4C26-B4EA-C427156C17B6}"/>
    <dgm:cxn modelId="{B6AE4D98-3E44-410F-8F38-43CC60881C05}" srcId="{43F48309-3368-4659-ADDE-DEBC562CFFEB}" destId="{3D022CDA-0F3A-456D-B516-ECEEC7B43D83}" srcOrd="6" destOrd="0" parTransId="{11851395-1385-4CA7-B72D-5E036A325E46}" sibTransId="{19207DBC-DDF9-4FC5-AE6E-339ED8B18711}"/>
    <dgm:cxn modelId="{59199EC2-9F23-4C0B-9BBD-07FF3D15C3A4}" srcId="{43F48309-3368-4659-ADDE-DEBC562CFFEB}" destId="{43EDDD13-524D-4ACE-990B-948E81BEA5DB}" srcOrd="7" destOrd="0" parTransId="{BA33E5E7-BBAF-4CB0-8BC5-33EDE506AA89}" sibTransId="{F135189C-AFA9-4220-BA29-C7E5633FEDA7}"/>
    <dgm:cxn modelId="{D20FC6A4-E207-440C-BAC8-9D2E9E06C1E8}" srcId="{43F48309-3368-4659-ADDE-DEBC562CFFEB}" destId="{DE74556B-E254-4D70-9681-7B3E06BE8C03}" srcOrd="8" destOrd="0" parTransId="{2159DF75-B8DC-4B1B-893B-58511A67847D}" sibTransId="{C34B0B66-C11C-4720-9782-170CA101935A}"/>
    <dgm:cxn modelId="{DC010204-71A4-4243-9EC7-19FF45BB7A8D}" srcId="{43F48309-3368-4659-ADDE-DEBC562CFFEB}" destId="{258AE00D-0B6E-4781-8B96-DC924B7DE31F}" srcOrd="9" destOrd="0" parTransId="{C812BFB0-1C74-4CE8-96F4-35450C8CAA6A}" sibTransId="{7653F658-03D0-49E4-B7E7-874AADFAC9A0}"/>
    <dgm:cxn modelId="{95E292E8-2798-4D17-96CB-369A106C05E4}" type="presOf" srcId="{43F48309-3368-4659-ADDE-DEBC562CFFEB}" destId="{6EC6144B-C8C3-411D-B2FF-57ABB6DCB991}" srcOrd="0" destOrd="0" presId="urn:microsoft.com/office/officeart/2005/8/layout/default"/>
    <dgm:cxn modelId="{7A365953-A76D-4C70-B045-A96B72DAE84D}" type="presParOf" srcId="{6EC6144B-C8C3-411D-B2FF-57ABB6DCB991}" destId="{7CA352B0-10F0-45E8-8D67-B3C9FFDB2DF6}" srcOrd="0" destOrd="0" presId="urn:microsoft.com/office/officeart/2005/8/layout/default"/>
    <dgm:cxn modelId="{59BDBB20-C706-4FAC-A5B2-AB2740830C02}" type="presOf" srcId="{2BDC4550-0A09-4597-9664-0CCA018F6F99}" destId="{7CA352B0-10F0-45E8-8D67-B3C9FFDB2DF6}" srcOrd="0" destOrd="0" presId="urn:microsoft.com/office/officeart/2005/8/layout/default"/>
    <dgm:cxn modelId="{CBB16F04-B7AF-4870-96B0-AE9BD60648B3}" type="presParOf" srcId="{6EC6144B-C8C3-411D-B2FF-57ABB6DCB991}" destId="{F4F6BEC9-C753-4ED4-935D-DBCA9656D9D6}" srcOrd="1" destOrd="0" presId="urn:microsoft.com/office/officeart/2005/8/layout/default"/>
    <dgm:cxn modelId="{C3D644E4-76B4-462F-B483-ED6A15E82391}" type="presParOf" srcId="{6EC6144B-C8C3-411D-B2FF-57ABB6DCB991}" destId="{4E23749F-566B-4EE1-8387-34F813434E14}" srcOrd="2" destOrd="0" presId="urn:microsoft.com/office/officeart/2005/8/layout/default"/>
    <dgm:cxn modelId="{4B3C9A6F-56A9-467B-A1FD-003A4C03E5FC}" type="presOf" srcId="{752E65DC-E7F3-45F7-8F9E-A2FFB06D36EA}" destId="{4E23749F-566B-4EE1-8387-34F813434E14}" srcOrd="0" destOrd="0" presId="urn:microsoft.com/office/officeart/2005/8/layout/default"/>
    <dgm:cxn modelId="{511A5B5E-1939-47A6-AAF8-643558E4C4C2}" type="presParOf" srcId="{6EC6144B-C8C3-411D-B2FF-57ABB6DCB991}" destId="{FEFCD0EF-B683-426B-873C-0B8C472A67FA}" srcOrd="3" destOrd="0" presId="urn:microsoft.com/office/officeart/2005/8/layout/default"/>
    <dgm:cxn modelId="{BF4AEF71-8D0C-4487-B5CC-7E465718B861}" type="presParOf" srcId="{6EC6144B-C8C3-411D-B2FF-57ABB6DCB991}" destId="{79580630-1893-40FE-A0B4-8C44BADA884E}" srcOrd="4" destOrd="0" presId="urn:microsoft.com/office/officeart/2005/8/layout/default"/>
    <dgm:cxn modelId="{6C9D6D40-BC7D-4021-A5F9-46D0FD17A1E4}" type="presOf" srcId="{AB548CFA-7E8C-45F7-8C47-55C980F28E26}" destId="{79580630-1893-40FE-A0B4-8C44BADA884E}" srcOrd="0" destOrd="0" presId="urn:microsoft.com/office/officeart/2005/8/layout/default"/>
    <dgm:cxn modelId="{5109836A-D7E8-402F-AC5B-B86103D30952}" type="presParOf" srcId="{6EC6144B-C8C3-411D-B2FF-57ABB6DCB991}" destId="{F6C81B8E-29CE-4C74-94F7-1687F7AFD24F}" srcOrd="5" destOrd="0" presId="urn:microsoft.com/office/officeart/2005/8/layout/default"/>
    <dgm:cxn modelId="{82BB8EFF-4FBA-4120-A71B-57852E99283F}" type="presParOf" srcId="{6EC6144B-C8C3-411D-B2FF-57ABB6DCB991}" destId="{238FA005-278F-4739-B262-0C8DA5A646C8}" srcOrd="6" destOrd="0" presId="urn:microsoft.com/office/officeart/2005/8/layout/default"/>
    <dgm:cxn modelId="{6CB36EA0-E077-43BE-A153-F81174930A06}" type="presOf" srcId="{0832A8DA-8EB9-48D6-BA9C-D614C290E8BB}" destId="{238FA005-278F-4739-B262-0C8DA5A646C8}" srcOrd="0" destOrd="0" presId="urn:microsoft.com/office/officeart/2005/8/layout/default"/>
    <dgm:cxn modelId="{83B4CD49-322A-4D92-BB2D-5F7BEC295463}" type="presParOf" srcId="{6EC6144B-C8C3-411D-B2FF-57ABB6DCB991}" destId="{75D7576A-9EC5-4FD0-8B19-5F1F6D99B0A7}" srcOrd="7" destOrd="0" presId="urn:microsoft.com/office/officeart/2005/8/layout/default"/>
    <dgm:cxn modelId="{65753BE0-C856-4CBB-A562-8438EE82ABA1}" type="presParOf" srcId="{6EC6144B-C8C3-411D-B2FF-57ABB6DCB991}" destId="{A8813569-0996-41EB-AA7E-02CA4506707E}" srcOrd="8" destOrd="0" presId="urn:microsoft.com/office/officeart/2005/8/layout/default"/>
    <dgm:cxn modelId="{82FF12F3-ADA4-4492-BBCF-E708836A0CE5}" type="presOf" srcId="{A18DEE10-FA59-473C-8D9F-8371C46A52D1}" destId="{A8813569-0996-41EB-AA7E-02CA4506707E}" srcOrd="0" destOrd="0" presId="urn:microsoft.com/office/officeart/2005/8/layout/default"/>
    <dgm:cxn modelId="{352A4032-41EF-42AE-A727-896B455C75AB}" type="presParOf" srcId="{6EC6144B-C8C3-411D-B2FF-57ABB6DCB991}" destId="{CF855133-134B-4F2A-A9E5-2E4CF2C86C68}" srcOrd="9" destOrd="0" presId="urn:microsoft.com/office/officeart/2005/8/layout/default"/>
    <dgm:cxn modelId="{8EF21E95-8D5A-4F94-B397-56F9086DE180}" type="presParOf" srcId="{6EC6144B-C8C3-411D-B2FF-57ABB6DCB991}" destId="{C4EB93CD-5B8F-4487-818A-C5C9F638B7D9}" srcOrd="10" destOrd="0" presId="urn:microsoft.com/office/officeart/2005/8/layout/default"/>
    <dgm:cxn modelId="{EBC664D0-6528-4ED7-A1B5-93A42AA0B38E}" type="presOf" srcId="{A5A7FB75-2C7A-4FED-B707-490A0BAA09AE}" destId="{C4EB93CD-5B8F-4487-818A-C5C9F638B7D9}" srcOrd="0" destOrd="0" presId="urn:microsoft.com/office/officeart/2005/8/layout/default"/>
    <dgm:cxn modelId="{FF6FEE96-EF9B-48BD-B882-9AAF5B79286C}" type="presParOf" srcId="{6EC6144B-C8C3-411D-B2FF-57ABB6DCB991}" destId="{78857792-6B9D-49A0-B9B1-D40408185BB1}" srcOrd="11" destOrd="0" presId="urn:microsoft.com/office/officeart/2005/8/layout/default"/>
    <dgm:cxn modelId="{AF951552-A073-4785-9AA4-D4ADA245C017}" type="presParOf" srcId="{6EC6144B-C8C3-411D-B2FF-57ABB6DCB991}" destId="{DB651A15-D26C-4D3A-8D67-24D16FCA39AB}" srcOrd="12" destOrd="0" presId="urn:microsoft.com/office/officeart/2005/8/layout/default"/>
    <dgm:cxn modelId="{C6BF1B14-8705-4432-AC92-47CA28C1F1B7}" type="presOf" srcId="{3D022CDA-0F3A-456D-B516-ECEEC7B43D83}" destId="{DB651A15-D26C-4D3A-8D67-24D16FCA39AB}" srcOrd="0" destOrd="0" presId="urn:microsoft.com/office/officeart/2005/8/layout/default"/>
    <dgm:cxn modelId="{45D0EAB1-B2BF-415A-93F5-AAF02F3B9886}" type="presParOf" srcId="{6EC6144B-C8C3-411D-B2FF-57ABB6DCB991}" destId="{5F3CA28C-7B43-4B6F-A0DE-FAAC2BA55DEE}" srcOrd="13" destOrd="0" presId="urn:microsoft.com/office/officeart/2005/8/layout/default"/>
    <dgm:cxn modelId="{23623AE9-F665-4D9B-AF13-887D8173D757}" type="presParOf" srcId="{6EC6144B-C8C3-411D-B2FF-57ABB6DCB991}" destId="{07D8B12C-9F17-4DDD-88F9-18739A45FA76}" srcOrd="14" destOrd="0" presId="urn:microsoft.com/office/officeart/2005/8/layout/default"/>
    <dgm:cxn modelId="{186102D3-880B-4833-AD10-2AA9516C13E6}" type="presOf" srcId="{43EDDD13-524D-4ACE-990B-948E81BEA5DB}" destId="{07D8B12C-9F17-4DDD-88F9-18739A45FA76}" srcOrd="0" destOrd="0" presId="urn:microsoft.com/office/officeart/2005/8/layout/default"/>
    <dgm:cxn modelId="{E26779F0-01C0-4582-8BC5-36E80996D59C}" type="presParOf" srcId="{6EC6144B-C8C3-411D-B2FF-57ABB6DCB991}" destId="{86336349-F277-41EC-87AE-B483E70156BC}" srcOrd="15" destOrd="0" presId="urn:microsoft.com/office/officeart/2005/8/layout/default"/>
    <dgm:cxn modelId="{C6D90596-A649-4071-8E60-7FEFBF921DCA}" type="presParOf" srcId="{6EC6144B-C8C3-411D-B2FF-57ABB6DCB991}" destId="{09D222B0-C635-4F45-B121-2B8E67F9AF8E}" srcOrd="16" destOrd="0" presId="urn:microsoft.com/office/officeart/2005/8/layout/default"/>
    <dgm:cxn modelId="{4F374DAF-14FC-4F52-95D2-E2350227E246}" type="presOf" srcId="{DE74556B-E254-4D70-9681-7B3E06BE8C03}" destId="{09D222B0-C635-4F45-B121-2B8E67F9AF8E}" srcOrd="0" destOrd="0" presId="urn:microsoft.com/office/officeart/2005/8/layout/default"/>
    <dgm:cxn modelId="{23A7088F-8A0B-4444-9D7B-5CAD8AF57505}" type="presParOf" srcId="{6EC6144B-C8C3-411D-B2FF-57ABB6DCB991}" destId="{066DE573-EE97-4575-B823-3CE229F7C1A5}" srcOrd="17" destOrd="0" presId="urn:microsoft.com/office/officeart/2005/8/layout/default"/>
    <dgm:cxn modelId="{937E2F21-67A7-45CF-86EB-44D0AC45386C}" type="presParOf" srcId="{6EC6144B-C8C3-411D-B2FF-57ABB6DCB991}" destId="{9ACD3306-D4C4-47D6-BB47-F9CC3216A7BD}" srcOrd="18" destOrd="0" presId="urn:microsoft.com/office/officeart/2005/8/layout/default"/>
    <dgm:cxn modelId="{C1EE9388-6DA1-439C-BD56-A3B17B259D94}" type="presOf" srcId="{258AE00D-0B6E-4781-8B96-DC924B7DE31F}" destId="{9ACD3306-D4C4-47D6-BB47-F9CC3216A7BD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4DE95AC8-7D88-454E-BB4E-BCBA844903C3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827161B-ACBA-42DA-86FB-BC0582825C95}">
      <dgm:prSet custT="1"/>
      <dgm:spPr/>
      <dgm:t>
        <a:bodyPr/>
        <a:lstStyle/>
        <a:p>
          <a:pPr rtl="0"/>
          <a:r>
            <a:rPr lang="zh-CN" altLang="en-US" sz="2400"/>
            <a:t>关系数据库</a:t>
          </a:r>
        </a:p>
      </dgm:t>
    </dgm:pt>
    <dgm:pt modelId="{1D1101DE-2200-4D91-954B-8E819FAA31E6}" cxnId="{729CE40F-6F27-4097-94E6-337E8FB4C580}" type="parTrans">
      <dgm:prSet/>
      <dgm:spPr/>
      <dgm:t>
        <a:bodyPr/>
        <a:lstStyle/>
        <a:p>
          <a:endParaRPr lang="zh-CN" altLang="en-US" sz="1400"/>
        </a:p>
      </dgm:t>
    </dgm:pt>
    <dgm:pt modelId="{3C099285-7F8C-44EE-9D62-B3E5E533F456}" cxnId="{729CE40F-6F27-4097-94E6-337E8FB4C580}" type="sibTrans">
      <dgm:prSet/>
      <dgm:spPr/>
      <dgm:t>
        <a:bodyPr/>
        <a:lstStyle/>
        <a:p>
          <a:endParaRPr lang="zh-CN" altLang="en-US" sz="1400"/>
        </a:p>
      </dgm:t>
    </dgm:pt>
    <dgm:pt modelId="{14920A1B-6456-46A8-ABE0-3D40BE637A4C}">
      <dgm:prSet custT="1"/>
      <dgm:spPr/>
      <dgm:t>
        <a:bodyPr/>
        <a:lstStyle/>
        <a:p>
          <a:pPr rtl="0"/>
          <a:r>
            <a:rPr lang="zh-CN" altLang="en-US" sz="2400"/>
            <a:t>一种一致性</a:t>
          </a:r>
        </a:p>
      </dgm:t>
    </dgm:pt>
    <dgm:pt modelId="{B00DA77A-A934-4267-8BF1-0A649B01E0B2}" cxnId="{CA840F0A-2CDE-4D75-9F75-31B01F11FCE7}" type="parTrans">
      <dgm:prSet/>
      <dgm:spPr/>
      <dgm:t>
        <a:bodyPr/>
        <a:lstStyle/>
        <a:p>
          <a:endParaRPr lang="zh-CN" altLang="en-US" sz="1400"/>
        </a:p>
      </dgm:t>
    </dgm:pt>
    <dgm:pt modelId="{4B2E5BC5-3A81-4248-AF72-48E136A7B62A}" cxnId="{CA840F0A-2CDE-4D75-9F75-31B01F11FCE7}" type="sibTrans">
      <dgm:prSet/>
      <dgm:spPr/>
      <dgm:t>
        <a:bodyPr/>
        <a:lstStyle/>
        <a:p>
          <a:endParaRPr lang="zh-CN" altLang="en-US" sz="1400"/>
        </a:p>
      </dgm:t>
    </dgm:pt>
    <dgm:pt modelId="{2A57BD0F-0AFA-4D51-888F-EA89B792E4AA}">
      <dgm:prSet custT="1"/>
      <dgm:spPr/>
      <dgm:t>
        <a:bodyPr/>
        <a:lstStyle/>
        <a:p>
          <a:pPr rtl="0"/>
          <a:r>
            <a:rPr lang="zh-CN" altLang="en-US" sz="2400" dirty="0"/>
            <a:t>强一致性</a:t>
          </a:r>
        </a:p>
      </dgm:t>
    </dgm:pt>
    <dgm:pt modelId="{C8C29F08-DF4C-479E-B7C0-3FCA6044C185}" cxnId="{132249E0-FAD3-4AA0-804D-5460E54BBFF4}" type="parTrans">
      <dgm:prSet/>
      <dgm:spPr/>
      <dgm:t>
        <a:bodyPr/>
        <a:lstStyle/>
        <a:p>
          <a:endParaRPr lang="zh-CN" altLang="en-US" sz="1400"/>
        </a:p>
      </dgm:t>
    </dgm:pt>
    <dgm:pt modelId="{E8E77BC3-D17B-437F-AFE0-CC62A0F95C59}" cxnId="{132249E0-FAD3-4AA0-804D-5460E54BBFF4}" type="sibTrans">
      <dgm:prSet/>
      <dgm:spPr/>
      <dgm:t>
        <a:bodyPr/>
        <a:lstStyle/>
        <a:p>
          <a:endParaRPr lang="zh-CN" altLang="en-US" sz="1400"/>
        </a:p>
      </dgm:t>
    </dgm:pt>
    <dgm:pt modelId="{20F794CE-E9B6-45A2-8665-7BF5CEBF00FD}">
      <dgm:prSet custT="1"/>
      <dgm:spPr/>
      <dgm:t>
        <a:bodyPr/>
        <a:lstStyle/>
        <a:p>
          <a:pPr rtl="0"/>
          <a:r>
            <a:rPr lang="zh-CN" altLang="en-US" sz="2400" dirty="0"/>
            <a:t>实现方法</a:t>
          </a:r>
        </a:p>
      </dgm:t>
    </dgm:pt>
    <dgm:pt modelId="{8CB765B0-4812-4175-AFF0-6BC69974DF24}" cxnId="{919FF8ED-B268-4FD7-BEDB-AA32CE394EA1}" type="parTrans">
      <dgm:prSet/>
      <dgm:spPr/>
      <dgm:t>
        <a:bodyPr/>
        <a:lstStyle/>
        <a:p>
          <a:endParaRPr lang="zh-CN" altLang="en-US" sz="1400"/>
        </a:p>
      </dgm:t>
    </dgm:pt>
    <dgm:pt modelId="{4C8EE10A-9D6F-492A-9B19-4EDBA54F433A}" cxnId="{919FF8ED-B268-4FD7-BEDB-AA32CE394EA1}" type="sibTrans">
      <dgm:prSet/>
      <dgm:spPr/>
      <dgm:t>
        <a:bodyPr/>
        <a:lstStyle/>
        <a:p>
          <a:endParaRPr lang="zh-CN" altLang="en-US" sz="1400"/>
        </a:p>
      </dgm:t>
    </dgm:pt>
    <dgm:pt modelId="{5EA4BC67-3F03-46F7-9F24-A214FF5927F7}">
      <dgm:prSet custT="1"/>
      <dgm:spPr/>
      <dgm:t>
        <a:bodyPr/>
        <a:lstStyle/>
        <a:p>
          <a:pPr rtl="0"/>
          <a:r>
            <a:rPr lang="en-US" sz="2400"/>
            <a:t>NoSQL</a:t>
          </a:r>
          <a:r>
            <a:rPr lang="zh-CN" sz="2400"/>
            <a:t>数据库</a:t>
          </a:r>
        </a:p>
      </dgm:t>
    </dgm:pt>
    <dgm:pt modelId="{63491214-4C0A-4B04-A44F-E85DE50C238D}" cxnId="{3F899983-9490-4D1C-BD31-0F07BC3286E0}" type="parTrans">
      <dgm:prSet/>
      <dgm:spPr/>
      <dgm:t>
        <a:bodyPr/>
        <a:lstStyle/>
        <a:p>
          <a:endParaRPr lang="zh-CN" altLang="en-US" sz="1400"/>
        </a:p>
      </dgm:t>
    </dgm:pt>
    <dgm:pt modelId="{3AEE8AEB-6303-4C94-A3BC-00D409C212CD}" cxnId="{3F899983-9490-4D1C-BD31-0F07BC3286E0}" type="sibTrans">
      <dgm:prSet/>
      <dgm:spPr/>
      <dgm:t>
        <a:bodyPr/>
        <a:lstStyle/>
        <a:p>
          <a:endParaRPr lang="zh-CN" altLang="en-US" sz="1400"/>
        </a:p>
      </dgm:t>
    </dgm:pt>
    <dgm:pt modelId="{9E0E4D3F-CD86-48FB-B848-D78906F87AF6}">
      <dgm:prSet custT="1"/>
      <dgm:spPr/>
      <dgm:t>
        <a:bodyPr/>
        <a:lstStyle/>
        <a:p>
          <a:pPr rtl="0"/>
          <a:r>
            <a:rPr lang="zh-CN" altLang="en-US" sz="2400"/>
            <a:t>多种一致性</a:t>
          </a:r>
        </a:p>
      </dgm:t>
    </dgm:pt>
    <dgm:pt modelId="{8BF99922-6848-4E35-8553-356A9594E551}" cxnId="{CE25D392-E6B5-4E22-B2B7-D449E090DD85}" type="parTrans">
      <dgm:prSet/>
      <dgm:spPr/>
      <dgm:t>
        <a:bodyPr/>
        <a:lstStyle/>
        <a:p>
          <a:endParaRPr lang="zh-CN" altLang="en-US" sz="1400"/>
        </a:p>
      </dgm:t>
    </dgm:pt>
    <dgm:pt modelId="{5CFE5682-245C-489C-A44E-D127BA117432}" cxnId="{CE25D392-E6B5-4E22-B2B7-D449E090DD85}" type="sibTrans">
      <dgm:prSet/>
      <dgm:spPr/>
      <dgm:t>
        <a:bodyPr/>
        <a:lstStyle/>
        <a:p>
          <a:endParaRPr lang="zh-CN" altLang="en-US" sz="1400"/>
        </a:p>
      </dgm:t>
    </dgm:pt>
    <dgm:pt modelId="{25A8A88B-E6BB-4874-8F69-E3C108EC96AE}">
      <dgm:prSet custT="1"/>
      <dgm:spPr/>
      <dgm:t>
        <a:bodyPr/>
        <a:lstStyle/>
        <a:p>
          <a:pPr rtl="0"/>
          <a:r>
            <a:rPr lang="zh-CN" altLang="en-US" sz="2400" dirty="0"/>
            <a:t>弱一致性</a:t>
          </a:r>
        </a:p>
      </dgm:t>
    </dgm:pt>
    <dgm:pt modelId="{BD2E87B7-47BB-4FF7-A4A1-AFDAEAC765C7}" cxnId="{F1447325-E6D0-4375-80C3-F9961721B34D}" type="parTrans">
      <dgm:prSet/>
      <dgm:spPr/>
      <dgm:t>
        <a:bodyPr/>
        <a:lstStyle/>
        <a:p>
          <a:endParaRPr lang="zh-CN" altLang="en-US" sz="1400"/>
        </a:p>
      </dgm:t>
    </dgm:pt>
    <dgm:pt modelId="{95A614C8-C316-4EC0-A369-4B7A06D242C4}" cxnId="{F1447325-E6D0-4375-80C3-F9961721B34D}" type="sibTrans">
      <dgm:prSet/>
      <dgm:spPr/>
      <dgm:t>
        <a:bodyPr/>
        <a:lstStyle/>
        <a:p>
          <a:endParaRPr lang="zh-CN" altLang="en-US" sz="1400"/>
        </a:p>
      </dgm:t>
    </dgm:pt>
    <dgm:pt modelId="{299040A8-AFB3-4F27-BB13-B700C15084D3}">
      <dgm:prSet custT="1"/>
      <dgm:spPr/>
      <dgm:t>
        <a:bodyPr/>
        <a:lstStyle/>
        <a:p>
          <a:pPr rtl="0"/>
          <a:r>
            <a:rPr lang="zh-CN" altLang="en-US" sz="2400" dirty="0"/>
            <a:t>实现方法</a:t>
          </a:r>
        </a:p>
      </dgm:t>
    </dgm:pt>
    <dgm:pt modelId="{B899D40B-8193-49A8-80F5-FF2257A97439}" cxnId="{8C94291E-8A53-4C95-BE64-DCB35C85AB04}" type="parTrans">
      <dgm:prSet/>
      <dgm:spPr/>
      <dgm:t>
        <a:bodyPr/>
        <a:lstStyle/>
        <a:p>
          <a:endParaRPr lang="zh-CN" altLang="en-US" sz="1400"/>
        </a:p>
      </dgm:t>
    </dgm:pt>
    <dgm:pt modelId="{9A829C60-7C65-413F-AF8F-BB73F5140DE8}" cxnId="{8C94291E-8A53-4C95-BE64-DCB35C85AB04}" type="sibTrans">
      <dgm:prSet/>
      <dgm:spPr/>
      <dgm:t>
        <a:bodyPr/>
        <a:lstStyle/>
        <a:p>
          <a:endParaRPr lang="zh-CN" altLang="en-US" sz="1400"/>
        </a:p>
      </dgm:t>
    </dgm:pt>
    <dgm:pt modelId="{AAD1C18C-B985-4C7A-8F30-24199085F19E}">
      <dgm:prSet custT="1"/>
      <dgm:spPr/>
      <dgm:t>
        <a:bodyPr/>
        <a:lstStyle/>
        <a:p>
          <a:pPr rtl="0"/>
          <a:r>
            <a:rPr lang="zh-CN" altLang="en-US" sz="2400" dirty="0"/>
            <a:t>事务处理</a:t>
          </a:r>
        </a:p>
      </dgm:t>
    </dgm:pt>
    <dgm:pt modelId="{0ECD7E84-1C1A-4FE0-9CFC-24AD45AFE0B9}" cxnId="{4A6FF35A-EAD3-4C89-AC86-EAB76FB647EA}" type="parTrans">
      <dgm:prSet/>
      <dgm:spPr/>
      <dgm:t>
        <a:bodyPr/>
        <a:lstStyle/>
        <a:p>
          <a:endParaRPr lang="zh-CN" altLang="en-US" sz="1400"/>
        </a:p>
      </dgm:t>
    </dgm:pt>
    <dgm:pt modelId="{92AF8089-E4A8-4B1D-A981-04EA0738C833}" cxnId="{4A6FF35A-EAD3-4C89-AC86-EAB76FB647EA}" type="sibTrans">
      <dgm:prSet/>
      <dgm:spPr/>
      <dgm:t>
        <a:bodyPr/>
        <a:lstStyle/>
        <a:p>
          <a:endParaRPr lang="zh-CN" altLang="en-US" sz="1400"/>
        </a:p>
      </dgm:t>
    </dgm:pt>
    <dgm:pt modelId="{03E62D29-331E-434D-9F6F-DDD2F7DAF4AA}">
      <dgm:prSet custT="1"/>
      <dgm:spPr/>
      <dgm:t>
        <a:bodyPr/>
        <a:lstStyle/>
        <a:p>
          <a:pPr rtl="0"/>
          <a:r>
            <a:rPr lang="en-US" sz="2400" dirty="0"/>
            <a:t>2PL</a:t>
          </a:r>
          <a:r>
            <a:rPr lang="zh-CN" sz="2400" dirty="0"/>
            <a:t>协议</a:t>
          </a:r>
        </a:p>
      </dgm:t>
    </dgm:pt>
    <dgm:pt modelId="{3111B941-8E32-4D8B-8129-8973FDCD1ED8}" cxnId="{BD11C0F6-A209-4946-8803-D59B9C06EEEC}" type="parTrans">
      <dgm:prSet/>
      <dgm:spPr/>
      <dgm:t>
        <a:bodyPr/>
        <a:lstStyle/>
        <a:p>
          <a:endParaRPr lang="zh-CN" altLang="en-US" sz="1400"/>
        </a:p>
      </dgm:t>
    </dgm:pt>
    <dgm:pt modelId="{1BD99A55-2266-4EBC-92D5-83F458E92E69}" cxnId="{BD11C0F6-A209-4946-8803-D59B9C06EEEC}" type="sibTrans">
      <dgm:prSet/>
      <dgm:spPr/>
      <dgm:t>
        <a:bodyPr/>
        <a:lstStyle/>
        <a:p>
          <a:endParaRPr lang="zh-CN" altLang="en-US" sz="1400"/>
        </a:p>
      </dgm:t>
    </dgm:pt>
    <dgm:pt modelId="{B4EBF668-84B7-400F-87E1-00E697142A12}">
      <dgm:prSet custT="1"/>
      <dgm:spPr/>
      <dgm:t>
        <a:bodyPr/>
        <a:lstStyle/>
        <a:p>
          <a:pPr rtl="0"/>
          <a:r>
            <a:rPr lang="en-US" sz="2400" dirty="0"/>
            <a:t>2PC</a:t>
          </a:r>
          <a:r>
            <a:rPr lang="zh-CN" sz="2400" dirty="0"/>
            <a:t>协议</a:t>
          </a:r>
        </a:p>
      </dgm:t>
    </dgm:pt>
    <dgm:pt modelId="{CFA14DBB-C8F6-4BA2-8746-AED786DB7FB7}" cxnId="{860B70D5-2F21-4E93-A459-BFEBC9F5C5EB}" type="parTrans">
      <dgm:prSet/>
      <dgm:spPr/>
      <dgm:t>
        <a:bodyPr/>
        <a:lstStyle/>
        <a:p>
          <a:endParaRPr lang="zh-CN" altLang="en-US" sz="1400"/>
        </a:p>
      </dgm:t>
    </dgm:pt>
    <dgm:pt modelId="{89A94406-55CE-4ADA-99A3-E24CDDC9CB08}" cxnId="{860B70D5-2F21-4E93-A459-BFEBC9F5C5EB}" type="sibTrans">
      <dgm:prSet/>
      <dgm:spPr/>
      <dgm:t>
        <a:bodyPr/>
        <a:lstStyle/>
        <a:p>
          <a:endParaRPr lang="zh-CN" altLang="en-US" sz="1400"/>
        </a:p>
      </dgm:t>
    </dgm:pt>
    <dgm:pt modelId="{C329E4CB-22F8-4450-838F-2D5872C72718}">
      <dgm:prSet custT="1"/>
      <dgm:spPr/>
      <dgm:t>
        <a:bodyPr/>
        <a:lstStyle/>
        <a:p>
          <a:pPr rtl="0"/>
          <a:r>
            <a:rPr lang="zh-CN" altLang="en-US" sz="2400" dirty="0"/>
            <a:t>更新一致性</a:t>
          </a:r>
        </a:p>
      </dgm:t>
    </dgm:pt>
    <dgm:pt modelId="{BD1CEA8D-5180-4D28-A8E0-577512274612}" cxnId="{BB64DDD1-F741-4B6C-9F06-7328FABFE333}" type="parTrans">
      <dgm:prSet/>
      <dgm:spPr/>
      <dgm:t>
        <a:bodyPr/>
        <a:lstStyle/>
        <a:p>
          <a:endParaRPr lang="zh-CN" altLang="en-US" sz="1400"/>
        </a:p>
      </dgm:t>
    </dgm:pt>
    <dgm:pt modelId="{B9135658-88A6-4F7A-99D9-9B658029A8B1}" cxnId="{BB64DDD1-F741-4B6C-9F06-7328FABFE333}" type="sibTrans">
      <dgm:prSet/>
      <dgm:spPr/>
      <dgm:t>
        <a:bodyPr/>
        <a:lstStyle/>
        <a:p>
          <a:endParaRPr lang="zh-CN" altLang="en-US" sz="1400"/>
        </a:p>
      </dgm:t>
    </dgm:pt>
    <dgm:pt modelId="{B9C53FDE-B1C4-45F6-9445-1E5AF6EE585E}">
      <dgm:prSet custT="1"/>
      <dgm:spPr/>
      <dgm:t>
        <a:bodyPr/>
        <a:lstStyle/>
        <a:p>
          <a:pPr rtl="0"/>
          <a:r>
            <a:rPr lang="zh-CN" altLang="en-US" sz="2400" dirty="0"/>
            <a:t>读写一致性</a:t>
          </a:r>
        </a:p>
      </dgm:t>
    </dgm:pt>
    <dgm:pt modelId="{8754D9AF-A642-4770-9181-2DE87F4A953E}" cxnId="{6EE655D7-2062-4D53-A4F0-4E135294EB8C}" type="parTrans">
      <dgm:prSet/>
      <dgm:spPr/>
      <dgm:t>
        <a:bodyPr/>
        <a:lstStyle/>
        <a:p>
          <a:endParaRPr lang="zh-CN" altLang="en-US" sz="1400"/>
        </a:p>
      </dgm:t>
    </dgm:pt>
    <dgm:pt modelId="{8F3626E4-4A82-4E15-AFC0-2EE141C4D3AD}" cxnId="{6EE655D7-2062-4D53-A4F0-4E135294EB8C}" type="sibTrans">
      <dgm:prSet/>
      <dgm:spPr/>
      <dgm:t>
        <a:bodyPr/>
        <a:lstStyle/>
        <a:p>
          <a:endParaRPr lang="zh-CN" altLang="en-US" sz="1400"/>
        </a:p>
      </dgm:t>
    </dgm:pt>
    <dgm:pt modelId="{AC74E9B3-D95C-4CBE-A5FC-468E6A2E9AEC}">
      <dgm:prSet custT="1"/>
      <dgm:spPr/>
      <dgm:t>
        <a:bodyPr/>
        <a:lstStyle/>
        <a:p>
          <a:pPr rtl="0"/>
          <a:r>
            <a:rPr lang="zh-CN" altLang="en-US" sz="2400" dirty="0"/>
            <a:t>会话一致性</a:t>
          </a:r>
        </a:p>
      </dgm:t>
    </dgm:pt>
    <dgm:pt modelId="{F7B4A6ED-CBED-453A-980C-AC700CBACAC7}" cxnId="{AD5F05CC-2BDE-449C-AD48-639665266B2F}" type="parTrans">
      <dgm:prSet/>
      <dgm:spPr/>
      <dgm:t>
        <a:bodyPr/>
        <a:lstStyle/>
        <a:p>
          <a:endParaRPr lang="zh-CN" altLang="en-US" sz="1400"/>
        </a:p>
      </dgm:t>
    </dgm:pt>
    <dgm:pt modelId="{88CA0031-E9DF-475E-9AC0-1C5AAE4B8E39}" cxnId="{AD5F05CC-2BDE-449C-AD48-639665266B2F}" type="sibTrans">
      <dgm:prSet/>
      <dgm:spPr/>
      <dgm:t>
        <a:bodyPr/>
        <a:lstStyle/>
        <a:p>
          <a:endParaRPr lang="zh-CN" altLang="en-US" sz="1400"/>
        </a:p>
      </dgm:t>
    </dgm:pt>
    <dgm:pt modelId="{2D9B0297-68BB-4686-8DE8-C90B5929615B}">
      <dgm:prSet custT="1"/>
      <dgm:spPr/>
      <dgm:t>
        <a:bodyPr/>
        <a:lstStyle/>
        <a:p>
          <a:pPr rtl="0"/>
          <a:r>
            <a:rPr lang="zh-CN" altLang="en-US" sz="2400" dirty="0"/>
            <a:t>最终一致性</a:t>
          </a:r>
        </a:p>
      </dgm:t>
    </dgm:pt>
    <dgm:pt modelId="{EBDEF19C-137D-419F-922D-E483FD46A0ED}" cxnId="{A81CC8A2-81B4-40BB-A188-BC8814903623}" type="parTrans">
      <dgm:prSet/>
      <dgm:spPr/>
      <dgm:t>
        <a:bodyPr/>
        <a:lstStyle/>
        <a:p>
          <a:endParaRPr lang="zh-CN" altLang="en-US" sz="1400"/>
        </a:p>
      </dgm:t>
    </dgm:pt>
    <dgm:pt modelId="{44AE862E-9D86-4DC6-827E-9EA70939E60C}" cxnId="{A81CC8A2-81B4-40BB-A188-BC8814903623}" type="sibTrans">
      <dgm:prSet/>
      <dgm:spPr/>
      <dgm:t>
        <a:bodyPr/>
        <a:lstStyle/>
        <a:p>
          <a:endParaRPr lang="zh-CN" altLang="en-US" sz="1400"/>
        </a:p>
      </dgm:t>
    </dgm:pt>
    <dgm:pt modelId="{497D0EF8-EA59-4038-BEAA-705D461CF539}" type="pres">
      <dgm:prSet presAssocID="{4DE95AC8-7D88-454E-BB4E-BCBA844903C3}" presName="Name0" presStyleCnt="0">
        <dgm:presLayoutVars>
          <dgm:dir/>
          <dgm:animLvl val="lvl"/>
          <dgm:resizeHandles val="exact"/>
        </dgm:presLayoutVars>
      </dgm:prSet>
      <dgm:spPr/>
    </dgm:pt>
    <dgm:pt modelId="{508C211E-5238-4559-9D22-C3B82C77AE6F}" type="pres">
      <dgm:prSet presAssocID="{2827161B-ACBA-42DA-86FB-BC0582825C95}" presName="composite" presStyleCnt="0"/>
      <dgm:spPr/>
    </dgm:pt>
    <dgm:pt modelId="{4A67AEBA-F330-4307-A72A-C3DCC3305C1B}" type="pres">
      <dgm:prSet presAssocID="{2827161B-ACBA-42DA-86FB-BC0582825C95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B293BAC2-7307-4C64-8E8A-D2BD7D681193}" type="pres">
      <dgm:prSet presAssocID="{2827161B-ACBA-42DA-86FB-BC0582825C95}" presName="desTx" presStyleLbl="alignAccFollowNode1" presStyleIdx="0" presStyleCnt="2">
        <dgm:presLayoutVars>
          <dgm:bulletEnabled val="1"/>
        </dgm:presLayoutVars>
      </dgm:prSet>
      <dgm:spPr/>
    </dgm:pt>
    <dgm:pt modelId="{07E70AFF-C867-4513-A0F5-B28BC242E034}" type="pres">
      <dgm:prSet presAssocID="{3C099285-7F8C-44EE-9D62-B3E5E533F456}" presName="space" presStyleCnt="0"/>
      <dgm:spPr/>
    </dgm:pt>
    <dgm:pt modelId="{4979CE0C-4065-4323-A589-AA753242DBCC}" type="pres">
      <dgm:prSet presAssocID="{5EA4BC67-3F03-46F7-9F24-A214FF5927F7}" presName="composite" presStyleCnt="0"/>
      <dgm:spPr/>
    </dgm:pt>
    <dgm:pt modelId="{D6D6782F-AE8D-4FE2-8424-C2DE11B01C42}" type="pres">
      <dgm:prSet presAssocID="{5EA4BC67-3F03-46F7-9F24-A214FF5927F7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B4BD0C24-4169-468B-8A59-9ACDA3A22ACF}" type="pres">
      <dgm:prSet presAssocID="{5EA4BC67-3F03-46F7-9F24-A214FF5927F7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CA840F0A-2CDE-4D75-9F75-31B01F11FCE7}" srcId="{2827161B-ACBA-42DA-86FB-BC0582825C95}" destId="{14920A1B-6456-46A8-ABE0-3D40BE637A4C}" srcOrd="0" destOrd="0" parTransId="{B00DA77A-A934-4267-8BF1-0A649B01E0B2}" sibTransId="{4B2E5BC5-3A81-4248-AF72-48E136A7B62A}"/>
    <dgm:cxn modelId="{0B5A2E0A-4643-41A0-8F71-544C0118A95C}" type="presOf" srcId="{5EA4BC67-3F03-46F7-9F24-A214FF5927F7}" destId="{D6D6782F-AE8D-4FE2-8424-C2DE11B01C42}" srcOrd="0" destOrd="0" presId="urn:microsoft.com/office/officeart/2005/8/layout/hList1"/>
    <dgm:cxn modelId="{729CE40F-6F27-4097-94E6-337E8FB4C580}" srcId="{4DE95AC8-7D88-454E-BB4E-BCBA844903C3}" destId="{2827161B-ACBA-42DA-86FB-BC0582825C95}" srcOrd="0" destOrd="0" parTransId="{1D1101DE-2200-4D91-954B-8E819FAA31E6}" sibTransId="{3C099285-7F8C-44EE-9D62-B3E5E533F456}"/>
    <dgm:cxn modelId="{008A051D-518C-4407-AC03-BC027CDC5317}" type="presOf" srcId="{2827161B-ACBA-42DA-86FB-BC0582825C95}" destId="{4A67AEBA-F330-4307-A72A-C3DCC3305C1B}" srcOrd="0" destOrd="0" presId="urn:microsoft.com/office/officeart/2005/8/layout/hList1"/>
    <dgm:cxn modelId="{8C94291E-8A53-4C95-BE64-DCB35C85AB04}" srcId="{5EA4BC67-3F03-46F7-9F24-A214FF5927F7}" destId="{299040A8-AFB3-4F27-BB13-B700C15084D3}" srcOrd="1" destOrd="0" parTransId="{B899D40B-8193-49A8-80F5-FF2257A97439}" sibTransId="{9A829C60-7C65-413F-AF8F-BB73F5140DE8}"/>
    <dgm:cxn modelId="{86DBA721-862B-4DE3-9E5A-828DFFE03A2C}" type="presOf" srcId="{4DE95AC8-7D88-454E-BB4E-BCBA844903C3}" destId="{497D0EF8-EA59-4038-BEAA-705D461CF539}" srcOrd="0" destOrd="0" presId="urn:microsoft.com/office/officeart/2005/8/layout/hList1"/>
    <dgm:cxn modelId="{F1447325-E6D0-4375-80C3-F9961721B34D}" srcId="{9E0E4D3F-CD86-48FB-B848-D78906F87AF6}" destId="{25A8A88B-E6BB-4874-8F69-E3C108EC96AE}" srcOrd="0" destOrd="0" parTransId="{BD2E87B7-47BB-4FF7-A4A1-AFDAEAC765C7}" sibTransId="{95A614C8-C316-4EC0-A369-4B7A06D242C4}"/>
    <dgm:cxn modelId="{E1E2116A-A529-4E18-8CCE-EC240968902C}" type="presOf" srcId="{C329E4CB-22F8-4450-838F-2D5872C72718}" destId="{B4BD0C24-4169-468B-8A59-9ACDA3A22ACF}" srcOrd="0" destOrd="4" presId="urn:microsoft.com/office/officeart/2005/8/layout/hList1"/>
    <dgm:cxn modelId="{065B866A-F870-4037-B327-51209EDB78FC}" type="presOf" srcId="{9E0E4D3F-CD86-48FB-B848-D78906F87AF6}" destId="{B4BD0C24-4169-468B-8A59-9ACDA3A22ACF}" srcOrd="0" destOrd="0" presId="urn:microsoft.com/office/officeart/2005/8/layout/hList1"/>
    <dgm:cxn modelId="{FDC1CD79-B84C-4FCF-A64C-382ACC2BFBB6}" type="presOf" srcId="{B4EBF668-84B7-400F-87E1-00E697142A12}" destId="{B293BAC2-7307-4C64-8E8A-D2BD7D681193}" srcOrd="0" destOrd="5" presId="urn:microsoft.com/office/officeart/2005/8/layout/hList1"/>
    <dgm:cxn modelId="{4A6FF35A-EAD3-4C89-AC86-EAB76FB647EA}" srcId="{20F794CE-E9B6-45A2-8665-7BF5CEBF00FD}" destId="{AAD1C18C-B985-4C7A-8F30-24199085F19E}" srcOrd="0" destOrd="0" parTransId="{0ECD7E84-1C1A-4FE0-9CFC-24AD45AFE0B9}" sibTransId="{92AF8089-E4A8-4B1D-A981-04EA0738C833}"/>
    <dgm:cxn modelId="{24192981-7DB9-478B-8CDD-435A06DEC85F}" type="presOf" srcId="{25A8A88B-E6BB-4874-8F69-E3C108EC96AE}" destId="{B4BD0C24-4169-468B-8A59-9ACDA3A22ACF}" srcOrd="0" destOrd="1" presId="urn:microsoft.com/office/officeart/2005/8/layout/hList1"/>
    <dgm:cxn modelId="{14E0EC81-BCAB-46B2-A951-1F526D55B8F3}" type="presOf" srcId="{14920A1B-6456-46A8-ABE0-3D40BE637A4C}" destId="{B293BAC2-7307-4C64-8E8A-D2BD7D681193}" srcOrd="0" destOrd="0" presId="urn:microsoft.com/office/officeart/2005/8/layout/hList1"/>
    <dgm:cxn modelId="{1D478F83-52F7-4DD9-BB98-58F32BBE0AEC}" type="presOf" srcId="{AC74E9B3-D95C-4CBE-A5FC-468E6A2E9AEC}" destId="{B4BD0C24-4169-468B-8A59-9ACDA3A22ACF}" srcOrd="0" destOrd="6" presId="urn:microsoft.com/office/officeart/2005/8/layout/hList1"/>
    <dgm:cxn modelId="{3F899983-9490-4D1C-BD31-0F07BC3286E0}" srcId="{4DE95AC8-7D88-454E-BB4E-BCBA844903C3}" destId="{5EA4BC67-3F03-46F7-9F24-A214FF5927F7}" srcOrd="1" destOrd="0" parTransId="{63491214-4C0A-4B04-A44F-E85DE50C238D}" sibTransId="{3AEE8AEB-6303-4C94-A3BC-00D409C212CD}"/>
    <dgm:cxn modelId="{B0D71F8C-7EB6-49CC-8E90-8F37146903DC}" type="presOf" srcId="{03E62D29-331E-434D-9F6F-DDD2F7DAF4AA}" destId="{B293BAC2-7307-4C64-8E8A-D2BD7D681193}" srcOrd="0" destOrd="4" presId="urn:microsoft.com/office/officeart/2005/8/layout/hList1"/>
    <dgm:cxn modelId="{CE25D392-E6B5-4E22-B2B7-D449E090DD85}" srcId="{5EA4BC67-3F03-46F7-9F24-A214FF5927F7}" destId="{9E0E4D3F-CD86-48FB-B848-D78906F87AF6}" srcOrd="0" destOrd="0" parTransId="{8BF99922-6848-4E35-8553-356A9594E551}" sibTransId="{5CFE5682-245C-489C-A44E-D127BA117432}"/>
    <dgm:cxn modelId="{A81CC8A2-81B4-40BB-A188-BC8814903623}" srcId="{9E0E4D3F-CD86-48FB-B848-D78906F87AF6}" destId="{2D9B0297-68BB-4686-8DE8-C90B5929615B}" srcOrd="1" destOrd="0" parTransId="{EBDEF19C-137D-419F-922D-E483FD46A0ED}" sibTransId="{44AE862E-9D86-4DC6-827E-9EA70939E60C}"/>
    <dgm:cxn modelId="{3F6B9BC3-847C-4ED7-9A34-7E18801B7811}" type="presOf" srcId="{2D9B0297-68BB-4686-8DE8-C90B5929615B}" destId="{B4BD0C24-4169-468B-8A59-9ACDA3A22ACF}" srcOrd="0" destOrd="2" presId="urn:microsoft.com/office/officeart/2005/8/layout/hList1"/>
    <dgm:cxn modelId="{99CA98C5-985F-4EA9-A6D1-F958F9999CFC}" type="presOf" srcId="{299040A8-AFB3-4F27-BB13-B700C15084D3}" destId="{B4BD0C24-4169-468B-8A59-9ACDA3A22ACF}" srcOrd="0" destOrd="3" presId="urn:microsoft.com/office/officeart/2005/8/layout/hList1"/>
    <dgm:cxn modelId="{AD5F05CC-2BDE-449C-AD48-639665266B2F}" srcId="{299040A8-AFB3-4F27-BB13-B700C15084D3}" destId="{AC74E9B3-D95C-4CBE-A5FC-468E6A2E9AEC}" srcOrd="2" destOrd="0" parTransId="{F7B4A6ED-CBED-453A-980C-AC700CBACAC7}" sibTransId="{88CA0031-E9DF-475E-9AC0-1C5AAE4B8E39}"/>
    <dgm:cxn modelId="{17CADBCF-2C43-4657-8085-EAEE3E344725}" type="presOf" srcId="{20F794CE-E9B6-45A2-8665-7BF5CEBF00FD}" destId="{B293BAC2-7307-4C64-8E8A-D2BD7D681193}" srcOrd="0" destOrd="2" presId="urn:microsoft.com/office/officeart/2005/8/layout/hList1"/>
    <dgm:cxn modelId="{BB64DDD1-F741-4B6C-9F06-7328FABFE333}" srcId="{299040A8-AFB3-4F27-BB13-B700C15084D3}" destId="{C329E4CB-22F8-4450-838F-2D5872C72718}" srcOrd="0" destOrd="0" parTransId="{BD1CEA8D-5180-4D28-A8E0-577512274612}" sibTransId="{B9135658-88A6-4F7A-99D9-9B658029A8B1}"/>
    <dgm:cxn modelId="{860B70D5-2F21-4E93-A459-BFEBC9F5C5EB}" srcId="{20F794CE-E9B6-45A2-8665-7BF5CEBF00FD}" destId="{B4EBF668-84B7-400F-87E1-00E697142A12}" srcOrd="2" destOrd="0" parTransId="{CFA14DBB-C8F6-4BA2-8746-AED786DB7FB7}" sibTransId="{89A94406-55CE-4ADA-99A3-E24CDDC9CB08}"/>
    <dgm:cxn modelId="{6EE655D7-2062-4D53-A4F0-4E135294EB8C}" srcId="{299040A8-AFB3-4F27-BB13-B700C15084D3}" destId="{B9C53FDE-B1C4-45F6-9445-1E5AF6EE585E}" srcOrd="1" destOrd="0" parTransId="{8754D9AF-A642-4770-9181-2DE87F4A953E}" sibTransId="{8F3626E4-4A82-4E15-AFC0-2EE141C4D3AD}"/>
    <dgm:cxn modelId="{1C46C4D8-AF2F-4409-8E9A-B797FA380D6D}" type="presOf" srcId="{2A57BD0F-0AFA-4D51-888F-EA89B792E4AA}" destId="{B293BAC2-7307-4C64-8E8A-D2BD7D681193}" srcOrd="0" destOrd="1" presId="urn:microsoft.com/office/officeart/2005/8/layout/hList1"/>
    <dgm:cxn modelId="{132249E0-FAD3-4AA0-804D-5460E54BBFF4}" srcId="{14920A1B-6456-46A8-ABE0-3D40BE637A4C}" destId="{2A57BD0F-0AFA-4D51-888F-EA89B792E4AA}" srcOrd="0" destOrd="0" parTransId="{C8C29F08-DF4C-479E-B7C0-3FCA6044C185}" sibTransId="{E8E77BC3-D17B-437F-AFE0-CC62A0F95C59}"/>
    <dgm:cxn modelId="{E774B5E9-83D2-4EA5-9A6F-5525BCE04459}" type="presOf" srcId="{B9C53FDE-B1C4-45F6-9445-1E5AF6EE585E}" destId="{B4BD0C24-4169-468B-8A59-9ACDA3A22ACF}" srcOrd="0" destOrd="5" presId="urn:microsoft.com/office/officeart/2005/8/layout/hList1"/>
    <dgm:cxn modelId="{919FF8ED-B268-4FD7-BEDB-AA32CE394EA1}" srcId="{2827161B-ACBA-42DA-86FB-BC0582825C95}" destId="{20F794CE-E9B6-45A2-8665-7BF5CEBF00FD}" srcOrd="1" destOrd="0" parTransId="{8CB765B0-4812-4175-AFF0-6BC69974DF24}" sibTransId="{4C8EE10A-9D6F-492A-9B19-4EDBA54F433A}"/>
    <dgm:cxn modelId="{BD11C0F6-A209-4946-8803-D59B9C06EEEC}" srcId="{20F794CE-E9B6-45A2-8665-7BF5CEBF00FD}" destId="{03E62D29-331E-434D-9F6F-DDD2F7DAF4AA}" srcOrd="1" destOrd="0" parTransId="{3111B941-8E32-4D8B-8129-8973FDCD1ED8}" sibTransId="{1BD99A55-2266-4EBC-92D5-83F458E92E69}"/>
    <dgm:cxn modelId="{E30A3DFF-6CB7-435B-A953-6E603C96ED96}" type="presOf" srcId="{AAD1C18C-B985-4C7A-8F30-24199085F19E}" destId="{B293BAC2-7307-4C64-8E8A-D2BD7D681193}" srcOrd="0" destOrd="3" presId="urn:microsoft.com/office/officeart/2005/8/layout/hList1"/>
    <dgm:cxn modelId="{0C76FC71-99B7-488C-BE72-4B1F4F5A6119}" type="presParOf" srcId="{497D0EF8-EA59-4038-BEAA-705D461CF539}" destId="{508C211E-5238-4559-9D22-C3B82C77AE6F}" srcOrd="0" destOrd="0" presId="urn:microsoft.com/office/officeart/2005/8/layout/hList1"/>
    <dgm:cxn modelId="{A7819AC1-4021-484E-A814-F28D73F99053}" type="presParOf" srcId="{508C211E-5238-4559-9D22-C3B82C77AE6F}" destId="{4A67AEBA-F330-4307-A72A-C3DCC3305C1B}" srcOrd="0" destOrd="0" presId="urn:microsoft.com/office/officeart/2005/8/layout/hList1"/>
    <dgm:cxn modelId="{1FCA2ED0-523F-49A9-8699-A54BDC9FD796}" type="presParOf" srcId="{508C211E-5238-4559-9D22-C3B82C77AE6F}" destId="{B293BAC2-7307-4C64-8E8A-D2BD7D681193}" srcOrd="1" destOrd="0" presId="urn:microsoft.com/office/officeart/2005/8/layout/hList1"/>
    <dgm:cxn modelId="{D8931DAD-7E11-470B-9CCC-F24D872E14DC}" type="presParOf" srcId="{497D0EF8-EA59-4038-BEAA-705D461CF539}" destId="{07E70AFF-C867-4513-A0F5-B28BC242E034}" srcOrd="1" destOrd="0" presId="urn:microsoft.com/office/officeart/2005/8/layout/hList1"/>
    <dgm:cxn modelId="{9212E3AA-4860-4AAA-A37C-5B7AF14FA9B5}" type="presParOf" srcId="{497D0EF8-EA59-4038-BEAA-705D461CF539}" destId="{4979CE0C-4065-4323-A589-AA753242DBCC}" srcOrd="2" destOrd="0" presId="urn:microsoft.com/office/officeart/2005/8/layout/hList1"/>
    <dgm:cxn modelId="{07073C12-38CA-4108-8502-019BAA6443EA}" type="presParOf" srcId="{4979CE0C-4065-4323-A589-AA753242DBCC}" destId="{D6D6782F-AE8D-4FE2-8424-C2DE11B01C42}" srcOrd="0" destOrd="0" presId="urn:microsoft.com/office/officeart/2005/8/layout/hList1"/>
    <dgm:cxn modelId="{3847A64A-DB49-4A7E-BD23-600CBB1B19D1}" type="presParOf" srcId="{4979CE0C-4065-4323-A589-AA753242DBCC}" destId="{B4BD0C24-4169-468B-8A59-9ACDA3A22AC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F09D3B7-229B-4E20-8823-E1F6CA045E0E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C96120E6-DF2E-4563-A700-33F5164E16E0}">
      <dgm:prSet custT="1"/>
      <dgm:spPr/>
      <dgm:t>
        <a:bodyPr/>
        <a:lstStyle/>
        <a:p>
          <a:pPr rtl="0"/>
          <a:r>
            <a:rPr lang="en-US" sz="2400"/>
            <a:t>Cassandra</a:t>
          </a:r>
          <a:r>
            <a:rPr lang="zh-CN" sz="2400"/>
            <a:t>，</a:t>
          </a:r>
          <a:r>
            <a:rPr lang="en-US" sz="2400"/>
            <a:t>Dynamo </a:t>
          </a:r>
          <a:endParaRPr lang="zh-CN" sz="2400"/>
        </a:p>
      </dgm:t>
    </dgm:pt>
    <dgm:pt modelId="{0DB3C1B3-C033-48EF-B5EC-95BFDB9E8A67}" cxnId="{A6E17547-E1A0-4834-AB9E-E720B81F3F60}" type="parTrans">
      <dgm:prSet/>
      <dgm:spPr/>
      <dgm:t>
        <a:bodyPr/>
        <a:lstStyle/>
        <a:p>
          <a:endParaRPr lang="zh-CN" altLang="en-US" sz="1400"/>
        </a:p>
      </dgm:t>
    </dgm:pt>
    <dgm:pt modelId="{D7C52E7A-9DCE-48C5-9CCB-1C6C5CFA9A00}" cxnId="{A6E17547-E1A0-4834-AB9E-E720B81F3F60}" type="sibTrans">
      <dgm:prSet/>
      <dgm:spPr/>
      <dgm:t>
        <a:bodyPr/>
        <a:lstStyle/>
        <a:p>
          <a:endParaRPr lang="zh-CN" altLang="en-US" sz="1400"/>
        </a:p>
      </dgm:t>
    </dgm:pt>
    <dgm:pt modelId="{59993945-C34E-4DB6-AD5F-18CACBE70A69}">
      <dgm:prSet custT="1"/>
      <dgm:spPr/>
      <dgm:t>
        <a:bodyPr/>
        <a:lstStyle/>
        <a:p>
          <a:pPr rtl="0"/>
          <a:r>
            <a:rPr lang="zh-CN" sz="2000" dirty="0"/>
            <a:t>选择</a:t>
          </a:r>
          <a:r>
            <a:rPr lang="en-US" sz="2000" dirty="0"/>
            <a:t>AP</a:t>
          </a:r>
          <a:r>
            <a:rPr lang="zh-CN" sz="2000" dirty="0"/>
            <a:t>（放弃</a:t>
          </a:r>
          <a:r>
            <a:rPr lang="en-US" sz="2000" dirty="0"/>
            <a:t>C</a:t>
          </a:r>
          <a:r>
            <a:rPr lang="zh-CN" sz="2000" dirty="0"/>
            <a:t>）</a:t>
          </a:r>
        </a:p>
      </dgm:t>
    </dgm:pt>
    <dgm:pt modelId="{CB896081-126C-4F22-839C-A4F646674724}" cxnId="{E01367FC-36BD-427B-9DF2-31B0D2DA63B0}" type="parTrans">
      <dgm:prSet/>
      <dgm:spPr/>
      <dgm:t>
        <a:bodyPr/>
        <a:lstStyle/>
        <a:p>
          <a:endParaRPr lang="zh-CN" altLang="en-US" sz="1400"/>
        </a:p>
      </dgm:t>
    </dgm:pt>
    <dgm:pt modelId="{A54423E4-C479-42D9-BD95-D6FB116F8F82}" cxnId="{E01367FC-36BD-427B-9DF2-31B0D2DA63B0}" type="sibTrans">
      <dgm:prSet/>
      <dgm:spPr/>
      <dgm:t>
        <a:bodyPr/>
        <a:lstStyle/>
        <a:p>
          <a:endParaRPr lang="zh-CN" altLang="en-US" sz="1400"/>
        </a:p>
      </dgm:t>
    </dgm:pt>
    <dgm:pt modelId="{D78453EE-11B6-41AA-AD0A-CA562456804B}">
      <dgm:prSet custT="1"/>
      <dgm:spPr/>
      <dgm:t>
        <a:bodyPr/>
        <a:lstStyle/>
        <a:p>
          <a:pPr rtl="0"/>
          <a:r>
            <a:rPr lang="en-US" sz="2400" dirty="0" err="1"/>
            <a:t>BigTable</a:t>
          </a:r>
          <a:r>
            <a:rPr lang="zh-CN" sz="2400" dirty="0"/>
            <a:t>，</a:t>
          </a:r>
          <a:r>
            <a:rPr lang="en-US" sz="2400" dirty="0"/>
            <a:t>MongoDB</a:t>
          </a:r>
          <a:endParaRPr lang="zh-CN" sz="2400" dirty="0"/>
        </a:p>
      </dgm:t>
    </dgm:pt>
    <dgm:pt modelId="{A5632C48-4CA1-417E-BC00-ECCAE6AC2E01}" cxnId="{891E4132-203F-4A9A-99BB-BE8032FF5105}" type="parTrans">
      <dgm:prSet/>
      <dgm:spPr/>
      <dgm:t>
        <a:bodyPr/>
        <a:lstStyle/>
        <a:p>
          <a:endParaRPr lang="zh-CN" altLang="en-US" sz="1400"/>
        </a:p>
      </dgm:t>
    </dgm:pt>
    <dgm:pt modelId="{9213C1E9-34B2-4B0D-A045-B709D1DE8B6C}" cxnId="{891E4132-203F-4A9A-99BB-BE8032FF5105}" type="sibTrans">
      <dgm:prSet/>
      <dgm:spPr/>
      <dgm:t>
        <a:bodyPr/>
        <a:lstStyle/>
        <a:p>
          <a:endParaRPr lang="zh-CN" altLang="en-US" sz="1400"/>
        </a:p>
      </dgm:t>
    </dgm:pt>
    <dgm:pt modelId="{CC476740-442E-492C-B103-4CC622375EE3}">
      <dgm:prSet custT="1"/>
      <dgm:spPr/>
      <dgm:t>
        <a:bodyPr/>
        <a:lstStyle/>
        <a:p>
          <a:pPr rtl="0"/>
          <a:r>
            <a:rPr lang="en-US" sz="2400" dirty="0" err="1"/>
            <a:t>Mysql</a:t>
          </a:r>
          <a:r>
            <a:rPr lang="zh-CN" sz="2400" dirty="0"/>
            <a:t>和</a:t>
          </a:r>
          <a:r>
            <a:rPr lang="en-US" sz="2400" dirty="0" err="1"/>
            <a:t>Postgres</a:t>
          </a:r>
          <a:endParaRPr lang="zh-CN" sz="2400" dirty="0"/>
        </a:p>
      </dgm:t>
    </dgm:pt>
    <dgm:pt modelId="{6D58F92C-B783-4010-BC16-CD40FED921A9}" cxnId="{0070FC74-BBB6-48DF-B4FF-A00CD7E26236}" type="parTrans">
      <dgm:prSet/>
      <dgm:spPr/>
      <dgm:t>
        <a:bodyPr/>
        <a:lstStyle/>
        <a:p>
          <a:endParaRPr lang="zh-CN" altLang="en-US" sz="1400"/>
        </a:p>
      </dgm:t>
    </dgm:pt>
    <dgm:pt modelId="{C6284246-C85C-43B7-9A6E-B2E06C48FB9A}" cxnId="{0070FC74-BBB6-48DF-B4FF-A00CD7E26236}" type="sibTrans">
      <dgm:prSet/>
      <dgm:spPr/>
      <dgm:t>
        <a:bodyPr/>
        <a:lstStyle/>
        <a:p>
          <a:endParaRPr lang="zh-CN" altLang="en-US" sz="1400"/>
        </a:p>
      </dgm:t>
    </dgm:pt>
    <dgm:pt modelId="{CCE19DDD-0E6F-46E0-87F7-24498464C1C6}">
      <dgm:prSet custT="1"/>
      <dgm:spPr/>
      <dgm:t>
        <a:bodyPr/>
        <a:lstStyle/>
        <a:p>
          <a:pPr rtl="0"/>
          <a:r>
            <a:rPr lang="zh-CN" sz="2000"/>
            <a:t>满足</a:t>
          </a:r>
          <a:r>
            <a:rPr lang="en-US" sz="2000" dirty="0"/>
            <a:t>CP</a:t>
          </a:r>
          <a:r>
            <a:rPr lang="zh-CN" sz="2000" dirty="0"/>
            <a:t>（放弃</a:t>
          </a:r>
          <a:r>
            <a:rPr lang="en-US" sz="2000" dirty="0"/>
            <a:t>A</a:t>
          </a:r>
          <a:r>
            <a:rPr lang="zh-CN" sz="2000" dirty="0"/>
            <a:t>）</a:t>
          </a:r>
        </a:p>
      </dgm:t>
    </dgm:pt>
    <dgm:pt modelId="{4382FAE0-8EC2-40DB-82C5-DC0A8759AA20}" cxnId="{2462162C-7E9B-474B-BE54-5AB2D8A3D76F}" type="parTrans">
      <dgm:prSet/>
      <dgm:spPr/>
      <dgm:t>
        <a:bodyPr/>
        <a:lstStyle/>
        <a:p>
          <a:endParaRPr lang="zh-CN" altLang="en-US" sz="1400"/>
        </a:p>
      </dgm:t>
    </dgm:pt>
    <dgm:pt modelId="{04956BC3-6B8B-4055-9EC0-B1B9A47BB738}" cxnId="{2462162C-7E9B-474B-BE54-5AB2D8A3D76F}" type="sibTrans">
      <dgm:prSet/>
      <dgm:spPr/>
      <dgm:t>
        <a:bodyPr/>
        <a:lstStyle/>
        <a:p>
          <a:endParaRPr lang="zh-CN" altLang="en-US" sz="1400"/>
        </a:p>
      </dgm:t>
    </dgm:pt>
    <dgm:pt modelId="{2BA9237C-EDBC-453C-990B-904F25C9C3C7}">
      <dgm:prSet custT="1"/>
      <dgm:spPr/>
      <dgm:t>
        <a:bodyPr/>
        <a:lstStyle/>
        <a:p>
          <a:pPr rtl="0"/>
          <a:r>
            <a:rPr lang="zh-CN" sz="2000"/>
            <a:t>满足</a:t>
          </a:r>
          <a:r>
            <a:rPr lang="en-US" sz="2000" dirty="0"/>
            <a:t>AC</a:t>
          </a:r>
          <a:r>
            <a:rPr lang="zh-CN" sz="2000" dirty="0"/>
            <a:t>（放弃</a:t>
          </a:r>
          <a:r>
            <a:rPr lang="en-US" sz="2000" dirty="0"/>
            <a:t>P</a:t>
          </a:r>
          <a:r>
            <a:rPr lang="zh-CN" sz="2000" dirty="0"/>
            <a:t>）</a:t>
          </a:r>
        </a:p>
      </dgm:t>
    </dgm:pt>
    <dgm:pt modelId="{1C405F22-12F1-4B1E-8E08-7E43930A3569}" cxnId="{EDC46A34-501E-4285-9A76-82F65774BFED}" type="parTrans">
      <dgm:prSet/>
      <dgm:spPr/>
      <dgm:t>
        <a:bodyPr/>
        <a:lstStyle/>
        <a:p>
          <a:endParaRPr lang="zh-CN" altLang="en-US" sz="1400"/>
        </a:p>
      </dgm:t>
    </dgm:pt>
    <dgm:pt modelId="{871A3856-EB01-4337-9ABF-A3D124B972F2}" cxnId="{EDC46A34-501E-4285-9A76-82F65774BFED}" type="sibTrans">
      <dgm:prSet/>
      <dgm:spPr/>
      <dgm:t>
        <a:bodyPr/>
        <a:lstStyle/>
        <a:p>
          <a:endParaRPr lang="zh-CN" altLang="en-US" sz="1400"/>
        </a:p>
      </dgm:t>
    </dgm:pt>
    <dgm:pt modelId="{AFE9764C-9A6D-4C0B-AD12-1390B29AE782}" type="pres">
      <dgm:prSet presAssocID="{DF09D3B7-229B-4E20-8823-E1F6CA045E0E}" presName="linear" presStyleCnt="0">
        <dgm:presLayoutVars>
          <dgm:animLvl val="lvl"/>
          <dgm:resizeHandles val="exact"/>
        </dgm:presLayoutVars>
      </dgm:prSet>
      <dgm:spPr/>
    </dgm:pt>
    <dgm:pt modelId="{9B50987C-1315-4931-A495-99337266F45E}" type="pres">
      <dgm:prSet presAssocID="{C96120E6-DF2E-4563-A700-33F5164E16E0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1AE0E8D9-B6FC-4AF7-8E9D-12799F27A37D}" type="pres">
      <dgm:prSet presAssocID="{C96120E6-DF2E-4563-A700-33F5164E16E0}" presName="childText" presStyleLbl="revTx" presStyleIdx="0" presStyleCnt="3">
        <dgm:presLayoutVars>
          <dgm:bulletEnabled val="1"/>
        </dgm:presLayoutVars>
      </dgm:prSet>
      <dgm:spPr/>
    </dgm:pt>
    <dgm:pt modelId="{E6080596-3E7A-4775-94E8-9E65CB92B843}" type="pres">
      <dgm:prSet presAssocID="{D78453EE-11B6-41AA-AD0A-CA562456804B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CC345C61-FDB8-4443-97EC-6628E85AA2B4}" type="pres">
      <dgm:prSet presAssocID="{D78453EE-11B6-41AA-AD0A-CA562456804B}" presName="childText" presStyleLbl="revTx" presStyleIdx="1" presStyleCnt="3">
        <dgm:presLayoutVars>
          <dgm:bulletEnabled val="1"/>
        </dgm:presLayoutVars>
      </dgm:prSet>
      <dgm:spPr/>
    </dgm:pt>
    <dgm:pt modelId="{5BD5E29F-F417-4792-8D0E-8BCBC1D5BC79}" type="pres">
      <dgm:prSet presAssocID="{CC476740-442E-492C-B103-4CC622375EE3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22E424E7-1E5F-4003-8D91-C0599B801251}" type="pres">
      <dgm:prSet presAssocID="{CC476740-442E-492C-B103-4CC622375EE3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CC384100-684C-43FD-A807-28822960F739}" type="presOf" srcId="{D78453EE-11B6-41AA-AD0A-CA562456804B}" destId="{E6080596-3E7A-4775-94E8-9E65CB92B843}" srcOrd="0" destOrd="0" presId="urn:microsoft.com/office/officeart/2005/8/layout/vList2"/>
    <dgm:cxn modelId="{2462162C-7E9B-474B-BE54-5AB2D8A3D76F}" srcId="{D78453EE-11B6-41AA-AD0A-CA562456804B}" destId="{CCE19DDD-0E6F-46E0-87F7-24498464C1C6}" srcOrd="0" destOrd="0" parTransId="{4382FAE0-8EC2-40DB-82C5-DC0A8759AA20}" sibTransId="{04956BC3-6B8B-4055-9EC0-B1B9A47BB738}"/>
    <dgm:cxn modelId="{2746A530-FE5B-4769-918D-20B2EA1C4F22}" type="presOf" srcId="{C96120E6-DF2E-4563-A700-33F5164E16E0}" destId="{9B50987C-1315-4931-A495-99337266F45E}" srcOrd="0" destOrd="0" presId="urn:microsoft.com/office/officeart/2005/8/layout/vList2"/>
    <dgm:cxn modelId="{891E4132-203F-4A9A-99BB-BE8032FF5105}" srcId="{DF09D3B7-229B-4E20-8823-E1F6CA045E0E}" destId="{D78453EE-11B6-41AA-AD0A-CA562456804B}" srcOrd="1" destOrd="0" parTransId="{A5632C48-4CA1-417E-BC00-ECCAE6AC2E01}" sibTransId="{9213C1E9-34B2-4B0D-A045-B709D1DE8B6C}"/>
    <dgm:cxn modelId="{EDC46A34-501E-4285-9A76-82F65774BFED}" srcId="{CC476740-442E-492C-B103-4CC622375EE3}" destId="{2BA9237C-EDBC-453C-990B-904F25C9C3C7}" srcOrd="0" destOrd="0" parTransId="{1C405F22-12F1-4B1E-8E08-7E43930A3569}" sibTransId="{871A3856-EB01-4337-9ABF-A3D124B972F2}"/>
    <dgm:cxn modelId="{4EF28A36-97A9-485E-B24D-0B3FF0E7CB75}" type="presOf" srcId="{59993945-C34E-4DB6-AD5F-18CACBE70A69}" destId="{1AE0E8D9-B6FC-4AF7-8E9D-12799F27A37D}" srcOrd="0" destOrd="0" presId="urn:microsoft.com/office/officeart/2005/8/layout/vList2"/>
    <dgm:cxn modelId="{B7185E37-0668-4CB5-BEC9-06FA4C487095}" type="presOf" srcId="{DF09D3B7-229B-4E20-8823-E1F6CA045E0E}" destId="{AFE9764C-9A6D-4C0B-AD12-1390B29AE782}" srcOrd="0" destOrd="0" presId="urn:microsoft.com/office/officeart/2005/8/layout/vList2"/>
    <dgm:cxn modelId="{D0CD1F5F-AEC2-448B-BE25-ACDC8963C3E9}" type="presOf" srcId="{CCE19DDD-0E6F-46E0-87F7-24498464C1C6}" destId="{CC345C61-FDB8-4443-97EC-6628E85AA2B4}" srcOrd="0" destOrd="0" presId="urn:microsoft.com/office/officeart/2005/8/layout/vList2"/>
    <dgm:cxn modelId="{A6E17547-E1A0-4834-AB9E-E720B81F3F60}" srcId="{DF09D3B7-229B-4E20-8823-E1F6CA045E0E}" destId="{C96120E6-DF2E-4563-A700-33F5164E16E0}" srcOrd="0" destOrd="0" parTransId="{0DB3C1B3-C033-48EF-B5EC-95BFDB9E8A67}" sibTransId="{D7C52E7A-9DCE-48C5-9CCB-1C6C5CFA9A00}"/>
    <dgm:cxn modelId="{0070FC74-BBB6-48DF-B4FF-A00CD7E26236}" srcId="{DF09D3B7-229B-4E20-8823-E1F6CA045E0E}" destId="{CC476740-442E-492C-B103-4CC622375EE3}" srcOrd="2" destOrd="0" parTransId="{6D58F92C-B783-4010-BC16-CD40FED921A9}" sibTransId="{C6284246-C85C-43B7-9A6E-B2E06C48FB9A}"/>
    <dgm:cxn modelId="{F8DBE985-06D3-480C-A3A9-C1713A02E634}" type="presOf" srcId="{2BA9237C-EDBC-453C-990B-904F25C9C3C7}" destId="{22E424E7-1E5F-4003-8D91-C0599B801251}" srcOrd="0" destOrd="0" presId="urn:microsoft.com/office/officeart/2005/8/layout/vList2"/>
    <dgm:cxn modelId="{6A81E8E2-3309-4117-BCBA-A1992A2A6331}" type="presOf" srcId="{CC476740-442E-492C-B103-4CC622375EE3}" destId="{5BD5E29F-F417-4792-8D0E-8BCBC1D5BC79}" srcOrd="0" destOrd="0" presId="urn:microsoft.com/office/officeart/2005/8/layout/vList2"/>
    <dgm:cxn modelId="{E01367FC-36BD-427B-9DF2-31B0D2DA63B0}" srcId="{C96120E6-DF2E-4563-A700-33F5164E16E0}" destId="{59993945-C34E-4DB6-AD5F-18CACBE70A69}" srcOrd="0" destOrd="0" parTransId="{CB896081-126C-4F22-839C-A4F646674724}" sibTransId="{A54423E4-C479-42D9-BD95-D6FB116F8F82}"/>
    <dgm:cxn modelId="{51941A26-7259-405A-8EE4-49B40A70DE0F}" type="presParOf" srcId="{AFE9764C-9A6D-4C0B-AD12-1390B29AE782}" destId="{9B50987C-1315-4931-A495-99337266F45E}" srcOrd="0" destOrd="0" presId="urn:microsoft.com/office/officeart/2005/8/layout/vList2"/>
    <dgm:cxn modelId="{741548BE-D8F0-445A-BDDE-E638A48C58F4}" type="presParOf" srcId="{AFE9764C-9A6D-4C0B-AD12-1390B29AE782}" destId="{1AE0E8D9-B6FC-4AF7-8E9D-12799F27A37D}" srcOrd="1" destOrd="0" presId="urn:microsoft.com/office/officeart/2005/8/layout/vList2"/>
    <dgm:cxn modelId="{DA67A264-BEEE-44F2-9D91-92E6DADF95CF}" type="presParOf" srcId="{AFE9764C-9A6D-4C0B-AD12-1390B29AE782}" destId="{E6080596-3E7A-4775-94E8-9E65CB92B843}" srcOrd="2" destOrd="0" presId="urn:microsoft.com/office/officeart/2005/8/layout/vList2"/>
    <dgm:cxn modelId="{49CFB3AB-5925-4E2B-8A1D-64FFEAF9FAF3}" type="presParOf" srcId="{AFE9764C-9A6D-4C0B-AD12-1390B29AE782}" destId="{CC345C61-FDB8-4443-97EC-6628E85AA2B4}" srcOrd="3" destOrd="0" presId="urn:microsoft.com/office/officeart/2005/8/layout/vList2"/>
    <dgm:cxn modelId="{6EB0B7F0-3DE2-4273-829A-1227504EEB92}" type="presParOf" srcId="{AFE9764C-9A6D-4C0B-AD12-1390B29AE782}" destId="{5BD5E29F-F417-4792-8D0E-8BCBC1D5BC79}" srcOrd="4" destOrd="0" presId="urn:microsoft.com/office/officeart/2005/8/layout/vList2"/>
    <dgm:cxn modelId="{E532E5E7-A0F6-4778-ACAB-5810160793CE}" type="presParOf" srcId="{AFE9764C-9A6D-4C0B-AD12-1390B29AE782}" destId="{22E424E7-1E5F-4003-8D91-C0599B801251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三世界原则</a:t>
          </a:r>
          <a:r>
            <a:rPr sz="6500"/>
            <a:t/>
          </a:r>
          <a:endParaRPr sz="6500"/>
        </a:p>
      </dgm:t>
    </dgm:pt>
    <dgm:pt modelId="{32BB9414-6B06-4981-8CEF-67C6ECBFDDEE}" cxnId="{EA979246-FCFD-4026-96B0-659E4561AB1C}" type="parTrans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cxnId="{EA979246-FCFD-4026-96B0-659E4561AB1C}" type="sibTrans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/>
            <a:t>三要素原则</a:t>
          </a:r>
        </a:p>
      </dgm:t>
    </dgm:pt>
    <dgm:pt modelId="{B44C8ADA-F997-44A4-99C8-4E0F74506B44}" cxnId="{577CA935-A00F-4F84-9D19-A18B717603D5}" type="parTrans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cxnId="{577CA935-A00F-4F84-9D19-A18B717603D5}" type="sibTrans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密集型</a:t>
          </a:r>
          <a:r>
            <a:rPr lang="zh-CN" altLang="en-US" sz="2000"/>
            <a:t>原则</a:t>
          </a:r>
          <a:r>
            <a:rPr lang="zh-CN" altLang="en-US" sz="2000"/>
            <a:t/>
          </a:r>
          <a:endParaRPr lang="zh-CN" altLang="en-US" sz="2000"/>
        </a:p>
      </dgm:t>
    </dgm:pt>
    <dgm:pt modelId="{01AA4EE5-F4C5-4418-ACC5-FC11335A1CD2}" cxnId="{3ABEFCC7-1FE0-409E-8D89-3C595544D571}" type="parTrans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cxnId="{3ABEFCC7-1FE0-409E-8D89-3C595544D571}" type="sibTrans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以</a:t>
          </a:r>
          <a:r>
            <a:rPr lang="zh-CN" altLang="en-US" sz="2000" dirty="0"/>
            <a:t>数据</a:t>
          </a:r>
          <a:r>
            <a:rPr lang="zh-CN" altLang="en-US" sz="2000" dirty="0"/>
            <a:t>为</a:t>
          </a:r>
          <a:r>
            <a:rPr lang="zh-CN" altLang="en-US" sz="2000" dirty="0"/>
            <a:t>中心</a:t>
          </a:r>
          <a:r>
            <a:rPr lang="zh-CN" altLang="en-US" sz="2000" dirty="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5C09C5E2-2D3A-465D-BAB5-003B9DE17D2E}" cxnId="{280A2F79-AF8A-4AF2-A18E-7233A9B564A1}" type="parTrans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cxnId="{280A2F79-AF8A-4AF2-A18E-7233A9B564A1}" type="sibTrans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范式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EC9CF1F8-6C0A-45F4-87CB-4EBB7C91028F}" cxnId="{13530FAB-4BD8-4B24-908D-E8B26FA07924}" type="parTrans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cxnId="{13530FAB-4BD8-4B24-908D-E8B26FA07924}" type="sibTrans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复杂</a:t>
          </a:r>
          <a:r>
            <a:rPr lang="zh-CN" altLang="en-US" sz="2000"/>
            <a:t>性</a:t>
          </a:r>
          <a:r>
            <a:rPr lang="zh-CN" sz="2000"/>
            <a:t>原则</a:t>
          </a:r>
          <a:r>
            <a:rPr sz="6500"/>
            <a:t/>
          </a:r>
          <a:endParaRPr sz="6500"/>
        </a:p>
      </dgm:t>
    </dgm:pt>
    <dgm:pt modelId="{E2A8F78F-66A0-4E89-BFF8-2197EC288E45}" cxnId="{2A3C901E-0C09-484E-A60B-FED6441B6D35}" type="parTrans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cxnId="{2A3C901E-0C09-484E-A60B-FED6441B6D35}" type="sibTrans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资产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11851395-1385-4CA7-B72D-5E036A325E46}" cxnId="{B6AE4D98-3E44-410F-8F38-43CC60881C05}" type="parTrans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cxnId="{B6AE4D98-3E44-410F-8F38-43CC60881C05}" type="sibTrans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驱动</a:t>
          </a:r>
          <a:r>
            <a:rPr lang="zh-CN" altLang="en-US" sz="2000"/>
            <a:t>原则</a:t>
          </a:r>
          <a:r>
            <a:rPr sz="6500"/>
            <a:t/>
          </a:r>
          <a:endParaRPr sz="6500"/>
        </a:p>
      </dgm:t>
    </dgm:pt>
    <dgm:pt modelId="{BA33E5E7-BBAF-4CB0-8BC5-33EDE506AA89}" cxnId="{59199EC2-9F23-4C0B-9BBD-07FF3D15C3A4}" type="parTrans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cxnId="{59199EC2-9F23-4C0B-9BBD-07FF3D15C3A4}" type="sibTrans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协同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2159DF75-B8DC-4B1B-893B-58511A67847D}" cxnId="{D20FC6A4-E207-440C-BAC8-9D2E9E06C1E8}" type="parTrans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cxnId="{D20FC6A4-E207-440C-BAC8-9D2E9E06C1E8}" type="sibTrans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从简</a:t>
          </a:r>
          <a:r>
            <a:rPr lang="zh-CN" altLang="en-US" sz="200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C812BFB0-1C74-4CE8-96F4-35450C8CAA6A}" cxnId="{DC010204-71A4-4243-9EC7-19FF45BB7A8D}" type="parTrans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cxnId="{DC010204-71A4-4243-9EC7-19FF45BB7A8D}" type="sibTrans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</dgm:pt>
    <dgm:pt modelId="{F4F6BEC9-C753-4ED4-935D-DBCA9656D9D6}" type="pres">
      <dgm:prSet presAssocID="{57996B4E-FF2D-4BCF-92EE-7E6B661F35BC}" presName="sibTrans" presStyleCnt="0"/>
      <dgm:spPr/>
    </dgm:pt>
    <dgm:pt modelId="{4E23749F-566B-4EE1-8387-34F813434E14}" type="pres">
      <dgm:prSet presAssocID="{752E65DC-E7F3-45F7-8F9E-A2FFB06D36EA}" presName="node" presStyleLbl="node1" presStyleIdx="1" presStyleCnt="10" custLinFactNeighborX="1297" custLinFactNeighborY="2042">
        <dgm:presLayoutVars>
          <dgm:bulletEnabled val="1"/>
        </dgm:presLayoutVars>
      </dgm:prSet>
      <dgm:spPr/>
    </dgm:pt>
    <dgm:pt modelId="{FEFCD0EF-B683-426B-873C-0B8C472A67FA}" type="pres">
      <dgm:prSet presAssocID="{E977A4E3-9B28-4A80-BCD4-8B6FBAF70916}" presName="sibTrans" presStyleCnt="0"/>
      <dgm:spPr/>
    </dgm:pt>
    <dgm:pt modelId="{79580630-1893-40FE-A0B4-8C44BADA884E}" type="pres">
      <dgm:prSet presAssocID="{AB548CFA-7E8C-45F7-8C47-55C980F28E26}" presName="node" presStyleLbl="node1" presStyleIdx="2" presStyleCnt="10" custLinFactNeighborX="1654" custLinFactNeighborY="2016">
        <dgm:presLayoutVars>
          <dgm:bulletEnabled val="1"/>
        </dgm:presLayoutVars>
      </dgm:prSet>
      <dgm:spPr/>
    </dgm:pt>
    <dgm:pt modelId="{F6C81B8E-29CE-4C74-94F7-1687F7AFD24F}" type="pres">
      <dgm:prSet presAssocID="{1CC184B4-A56D-40E4-A2CE-9D67F9A737CF}" presName="sibTrans" presStyleCnt="0"/>
      <dgm:spPr/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</dgm:pt>
    <dgm:pt modelId="{75D7576A-9EC5-4FD0-8B19-5F1F6D99B0A7}" type="pres">
      <dgm:prSet presAssocID="{515C6D3E-8759-4E8A-935C-26A7CD63D544}" presName="sibTrans" presStyleCnt="0"/>
      <dgm:spPr/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</dgm:pt>
    <dgm:pt modelId="{CF855133-134B-4F2A-A9E5-2E4CF2C86C68}" type="pres">
      <dgm:prSet presAssocID="{33CBB327-4C73-4B7A-BD92-9476B1B6E0DC}" presName="sibTrans" presStyleCnt="0"/>
      <dgm:spPr/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</dgm:pt>
    <dgm:pt modelId="{78857792-6B9D-49A0-B9B1-D40408185BB1}" type="pres">
      <dgm:prSet presAssocID="{3A845147-0EFC-4C26-B4EA-C427156C17B6}" presName="sibTrans" presStyleCnt="0"/>
      <dgm:spPr/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</dgm:pt>
    <dgm:pt modelId="{5F3CA28C-7B43-4B6F-A0DE-FAAC2BA55DEE}" type="pres">
      <dgm:prSet presAssocID="{19207DBC-DDF9-4FC5-AE6E-339ED8B18711}" presName="sibTrans" presStyleCnt="0"/>
      <dgm:spPr/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</dgm:pt>
    <dgm:pt modelId="{86336349-F277-41EC-87AE-B483E70156BC}" type="pres">
      <dgm:prSet presAssocID="{F135189C-AFA9-4220-BA29-C7E5633FEDA7}" presName="sibTrans" presStyleCnt="0"/>
      <dgm:spPr/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</dgm:pt>
    <dgm:pt modelId="{066DE573-EE97-4575-B823-3CE229F7C1A5}" type="pres">
      <dgm:prSet presAssocID="{C34B0B66-C11C-4720-9782-170CA101935A}" presName="sibTrans" presStyleCnt="0"/>
      <dgm:spPr/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</dgm:pt>
  </dgm:ptLst>
  <dgm:cxnLst>
    <dgm:cxn modelId="{EA979246-FCFD-4026-96B0-659E4561AB1C}" srcId="{43F48309-3368-4659-ADDE-DEBC562CFFEB}" destId="{2BDC4550-0A09-4597-9664-0CCA018F6F99}" srcOrd="0" destOrd="0" parTransId="{32BB9414-6B06-4981-8CEF-67C6ECBFDDEE}" sibTransId="{57996B4E-FF2D-4BCF-92EE-7E6B661F35BC}"/>
    <dgm:cxn modelId="{577CA935-A00F-4F84-9D19-A18B717603D5}" srcId="{43F48309-3368-4659-ADDE-DEBC562CFFEB}" destId="{752E65DC-E7F3-45F7-8F9E-A2FFB06D36EA}" srcOrd="1" destOrd="0" parTransId="{B44C8ADA-F997-44A4-99C8-4E0F74506B44}" sibTransId="{E977A4E3-9B28-4A80-BCD4-8B6FBAF70916}"/>
    <dgm:cxn modelId="{3ABEFCC7-1FE0-409E-8D89-3C595544D571}" srcId="{43F48309-3368-4659-ADDE-DEBC562CFFEB}" destId="{AB548CFA-7E8C-45F7-8C47-55C980F28E26}" srcOrd="2" destOrd="0" parTransId="{01AA4EE5-F4C5-4418-ACC5-FC11335A1CD2}" sibTransId="{1CC184B4-A56D-40E4-A2CE-9D67F9A737CF}"/>
    <dgm:cxn modelId="{280A2F79-AF8A-4AF2-A18E-7233A9B564A1}" srcId="{43F48309-3368-4659-ADDE-DEBC562CFFEB}" destId="{0832A8DA-8EB9-48D6-BA9C-D614C290E8BB}" srcOrd="3" destOrd="0" parTransId="{5C09C5E2-2D3A-465D-BAB5-003B9DE17D2E}" sibTransId="{515C6D3E-8759-4E8A-935C-26A7CD63D544}"/>
    <dgm:cxn modelId="{13530FAB-4BD8-4B24-908D-E8B26FA07924}" srcId="{43F48309-3368-4659-ADDE-DEBC562CFFEB}" destId="{A18DEE10-FA59-473C-8D9F-8371C46A52D1}" srcOrd="4" destOrd="0" parTransId="{EC9CF1F8-6C0A-45F4-87CB-4EBB7C91028F}" sibTransId="{33CBB327-4C73-4B7A-BD92-9476B1B6E0DC}"/>
    <dgm:cxn modelId="{2A3C901E-0C09-484E-A60B-FED6441B6D35}" srcId="{43F48309-3368-4659-ADDE-DEBC562CFFEB}" destId="{A5A7FB75-2C7A-4FED-B707-490A0BAA09AE}" srcOrd="5" destOrd="0" parTransId="{E2A8F78F-66A0-4E89-BFF8-2197EC288E45}" sibTransId="{3A845147-0EFC-4C26-B4EA-C427156C17B6}"/>
    <dgm:cxn modelId="{B6AE4D98-3E44-410F-8F38-43CC60881C05}" srcId="{43F48309-3368-4659-ADDE-DEBC562CFFEB}" destId="{3D022CDA-0F3A-456D-B516-ECEEC7B43D83}" srcOrd="6" destOrd="0" parTransId="{11851395-1385-4CA7-B72D-5E036A325E46}" sibTransId="{19207DBC-DDF9-4FC5-AE6E-339ED8B18711}"/>
    <dgm:cxn modelId="{59199EC2-9F23-4C0B-9BBD-07FF3D15C3A4}" srcId="{43F48309-3368-4659-ADDE-DEBC562CFFEB}" destId="{43EDDD13-524D-4ACE-990B-948E81BEA5DB}" srcOrd="7" destOrd="0" parTransId="{BA33E5E7-BBAF-4CB0-8BC5-33EDE506AA89}" sibTransId="{F135189C-AFA9-4220-BA29-C7E5633FEDA7}"/>
    <dgm:cxn modelId="{D20FC6A4-E207-440C-BAC8-9D2E9E06C1E8}" srcId="{43F48309-3368-4659-ADDE-DEBC562CFFEB}" destId="{DE74556B-E254-4D70-9681-7B3E06BE8C03}" srcOrd="8" destOrd="0" parTransId="{2159DF75-B8DC-4B1B-893B-58511A67847D}" sibTransId="{C34B0B66-C11C-4720-9782-170CA101935A}"/>
    <dgm:cxn modelId="{DC010204-71A4-4243-9EC7-19FF45BB7A8D}" srcId="{43F48309-3368-4659-ADDE-DEBC562CFFEB}" destId="{258AE00D-0B6E-4781-8B96-DC924B7DE31F}" srcOrd="9" destOrd="0" parTransId="{C812BFB0-1C74-4CE8-96F4-35450C8CAA6A}" sibTransId="{7653F658-03D0-49E4-B7E7-874AADFAC9A0}"/>
    <dgm:cxn modelId="{95E292E8-2798-4D17-96CB-369A106C05E4}" type="presOf" srcId="{43F48309-3368-4659-ADDE-DEBC562CFFEB}" destId="{6EC6144B-C8C3-411D-B2FF-57ABB6DCB991}" srcOrd="0" destOrd="0" presId="urn:microsoft.com/office/officeart/2005/8/layout/default"/>
    <dgm:cxn modelId="{7A365953-A76D-4C70-B045-A96B72DAE84D}" type="presParOf" srcId="{6EC6144B-C8C3-411D-B2FF-57ABB6DCB991}" destId="{7CA352B0-10F0-45E8-8D67-B3C9FFDB2DF6}" srcOrd="0" destOrd="0" presId="urn:microsoft.com/office/officeart/2005/8/layout/default"/>
    <dgm:cxn modelId="{59BDBB20-C706-4FAC-A5B2-AB2740830C02}" type="presOf" srcId="{2BDC4550-0A09-4597-9664-0CCA018F6F99}" destId="{7CA352B0-10F0-45E8-8D67-B3C9FFDB2DF6}" srcOrd="0" destOrd="0" presId="urn:microsoft.com/office/officeart/2005/8/layout/default"/>
    <dgm:cxn modelId="{CBB16F04-B7AF-4870-96B0-AE9BD60648B3}" type="presParOf" srcId="{6EC6144B-C8C3-411D-B2FF-57ABB6DCB991}" destId="{F4F6BEC9-C753-4ED4-935D-DBCA9656D9D6}" srcOrd="1" destOrd="0" presId="urn:microsoft.com/office/officeart/2005/8/layout/default"/>
    <dgm:cxn modelId="{C3D644E4-76B4-462F-B483-ED6A15E82391}" type="presParOf" srcId="{6EC6144B-C8C3-411D-B2FF-57ABB6DCB991}" destId="{4E23749F-566B-4EE1-8387-34F813434E14}" srcOrd="2" destOrd="0" presId="urn:microsoft.com/office/officeart/2005/8/layout/default"/>
    <dgm:cxn modelId="{4B3C9A6F-56A9-467B-A1FD-003A4C03E5FC}" type="presOf" srcId="{752E65DC-E7F3-45F7-8F9E-A2FFB06D36EA}" destId="{4E23749F-566B-4EE1-8387-34F813434E14}" srcOrd="0" destOrd="0" presId="urn:microsoft.com/office/officeart/2005/8/layout/default"/>
    <dgm:cxn modelId="{511A5B5E-1939-47A6-AAF8-643558E4C4C2}" type="presParOf" srcId="{6EC6144B-C8C3-411D-B2FF-57ABB6DCB991}" destId="{FEFCD0EF-B683-426B-873C-0B8C472A67FA}" srcOrd="3" destOrd="0" presId="urn:microsoft.com/office/officeart/2005/8/layout/default"/>
    <dgm:cxn modelId="{BF4AEF71-8D0C-4487-B5CC-7E465718B861}" type="presParOf" srcId="{6EC6144B-C8C3-411D-B2FF-57ABB6DCB991}" destId="{79580630-1893-40FE-A0B4-8C44BADA884E}" srcOrd="4" destOrd="0" presId="urn:microsoft.com/office/officeart/2005/8/layout/default"/>
    <dgm:cxn modelId="{6C9D6D40-BC7D-4021-A5F9-46D0FD17A1E4}" type="presOf" srcId="{AB548CFA-7E8C-45F7-8C47-55C980F28E26}" destId="{79580630-1893-40FE-A0B4-8C44BADA884E}" srcOrd="0" destOrd="0" presId="urn:microsoft.com/office/officeart/2005/8/layout/default"/>
    <dgm:cxn modelId="{5109836A-D7E8-402F-AC5B-B86103D30952}" type="presParOf" srcId="{6EC6144B-C8C3-411D-B2FF-57ABB6DCB991}" destId="{F6C81B8E-29CE-4C74-94F7-1687F7AFD24F}" srcOrd="5" destOrd="0" presId="urn:microsoft.com/office/officeart/2005/8/layout/default"/>
    <dgm:cxn modelId="{82BB8EFF-4FBA-4120-A71B-57852E99283F}" type="presParOf" srcId="{6EC6144B-C8C3-411D-B2FF-57ABB6DCB991}" destId="{238FA005-278F-4739-B262-0C8DA5A646C8}" srcOrd="6" destOrd="0" presId="urn:microsoft.com/office/officeart/2005/8/layout/default"/>
    <dgm:cxn modelId="{6CB36EA0-E077-43BE-A153-F81174930A06}" type="presOf" srcId="{0832A8DA-8EB9-48D6-BA9C-D614C290E8BB}" destId="{238FA005-278F-4739-B262-0C8DA5A646C8}" srcOrd="0" destOrd="0" presId="urn:microsoft.com/office/officeart/2005/8/layout/default"/>
    <dgm:cxn modelId="{83B4CD49-322A-4D92-BB2D-5F7BEC295463}" type="presParOf" srcId="{6EC6144B-C8C3-411D-B2FF-57ABB6DCB991}" destId="{75D7576A-9EC5-4FD0-8B19-5F1F6D99B0A7}" srcOrd="7" destOrd="0" presId="urn:microsoft.com/office/officeart/2005/8/layout/default"/>
    <dgm:cxn modelId="{65753BE0-C856-4CBB-A562-8438EE82ABA1}" type="presParOf" srcId="{6EC6144B-C8C3-411D-B2FF-57ABB6DCB991}" destId="{A8813569-0996-41EB-AA7E-02CA4506707E}" srcOrd="8" destOrd="0" presId="urn:microsoft.com/office/officeart/2005/8/layout/default"/>
    <dgm:cxn modelId="{82FF12F3-ADA4-4492-BBCF-E708836A0CE5}" type="presOf" srcId="{A18DEE10-FA59-473C-8D9F-8371C46A52D1}" destId="{A8813569-0996-41EB-AA7E-02CA4506707E}" srcOrd="0" destOrd="0" presId="urn:microsoft.com/office/officeart/2005/8/layout/default"/>
    <dgm:cxn modelId="{352A4032-41EF-42AE-A727-896B455C75AB}" type="presParOf" srcId="{6EC6144B-C8C3-411D-B2FF-57ABB6DCB991}" destId="{CF855133-134B-4F2A-A9E5-2E4CF2C86C68}" srcOrd="9" destOrd="0" presId="urn:microsoft.com/office/officeart/2005/8/layout/default"/>
    <dgm:cxn modelId="{8EF21E95-8D5A-4F94-B397-56F9086DE180}" type="presParOf" srcId="{6EC6144B-C8C3-411D-B2FF-57ABB6DCB991}" destId="{C4EB93CD-5B8F-4487-818A-C5C9F638B7D9}" srcOrd="10" destOrd="0" presId="urn:microsoft.com/office/officeart/2005/8/layout/default"/>
    <dgm:cxn modelId="{EBC664D0-6528-4ED7-A1B5-93A42AA0B38E}" type="presOf" srcId="{A5A7FB75-2C7A-4FED-B707-490A0BAA09AE}" destId="{C4EB93CD-5B8F-4487-818A-C5C9F638B7D9}" srcOrd="0" destOrd="0" presId="urn:microsoft.com/office/officeart/2005/8/layout/default"/>
    <dgm:cxn modelId="{FF6FEE96-EF9B-48BD-B882-9AAF5B79286C}" type="presParOf" srcId="{6EC6144B-C8C3-411D-B2FF-57ABB6DCB991}" destId="{78857792-6B9D-49A0-B9B1-D40408185BB1}" srcOrd="11" destOrd="0" presId="urn:microsoft.com/office/officeart/2005/8/layout/default"/>
    <dgm:cxn modelId="{AF951552-A073-4785-9AA4-D4ADA245C017}" type="presParOf" srcId="{6EC6144B-C8C3-411D-B2FF-57ABB6DCB991}" destId="{DB651A15-D26C-4D3A-8D67-24D16FCA39AB}" srcOrd="12" destOrd="0" presId="urn:microsoft.com/office/officeart/2005/8/layout/default"/>
    <dgm:cxn modelId="{C6BF1B14-8705-4432-AC92-47CA28C1F1B7}" type="presOf" srcId="{3D022CDA-0F3A-456D-B516-ECEEC7B43D83}" destId="{DB651A15-D26C-4D3A-8D67-24D16FCA39AB}" srcOrd="0" destOrd="0" presId="urn:microsoft.com/office/officeart/2005/8/layout/default"/>
    <dgm:cxn modelId="{45D0EAB1-B2BF-415A-93F5-AAF02F3B9886}" type="presParOf" srcId="{6EC6144B-C8C3-411D-B2FF-57ABB6DCB991}" destId="{5F3CA28C-7B43-4B6F-A0DE-FAAC2BA55DEE}" srcOrd="13" destOrd="0" presId="urn:microsoft.com/office/officeart/2005/8/layout/default"/>
    <dgm:cxn modelId="{23623AE9-F665-4D9B-AF13-887D8173D757}" type="presParOf" srcId="{6EC6144B-C8C3-411D-B2FF-57ABB6DCB991}" destId="{07D8B12C-9F17-4DDD-88F9-18739A45FA76}" srcOrd="14" destOrd="0" presId="urn:microsoft.com/office/officeart/2005/8/layout/default"/>
    <dgm:cxn modelId="{186102D3-880B-4833-AD10-2AA9516C13E6}" type="presOf" srcId="{43EDDD13-524D-4ACE-990B-948E81BEA5DB}" destId="{07D8B12C-9F17-4DDD-88F9-18739A45FA76}" srcOrd="0" destOrd="0" presId="urn:microsoft.com/office/officeart/2005/8/layout/default"/>
    <dgm:cxn modelId="{E26779F0-01C0-4582-8BC5-36E80996D59C}" type="presParOf" srcId="{6EC6144B-C8C3-411D-B2FF-57ABB6DCB991}" destId="{86336349-F277-41EC-87AE-B483E70156BC}" srcOrd="15" destOrd="0" presId="urn:microsoft.com/office/officeart/2005/8/layout/default"/>
    <dgm:cxn modelId="{C6D90596-A649-4071-8E60-7FEFBF921DCA}" type="presParOf" srcId="{6EC6144B-C8C3-411D-B2FF-57ABB6DCB991}" destId="{09D222B0-C635-4F45-B121-2B8E67F9AF8E}" srcOrd="16" destOrd="0" presId="urn:microsoft.com/office/officeart/2005/8/layout/default"/>
    <dgm:cxn modelId="{4F374DAF-14FC-4F52-95D2-E2350227E246}" type="presOf" srcId="{DE74556B-E254-4D70-9681-7B3E06BE8C03}" destId="{09D222B0-C635-4F45-B121-2B8E67F9AF8E}" srcOrd="0" destOrd="0" presId="urn:microsoft.com/office/officeart/2005/8/layout/default"/>
    <dgm:cxn modelId="{23A7088F-8A0B-4444-9D7B-5CAD8AF57505}" type="presParOf" srcId="{6EC6144B-C8C3-411D-B2FF-57ABB6DCB991}" destId="{066DE573-EE97-4575-B823-3CE229F7C1A5}" srcOrd="17" destOrd="0" presId="urn:microsoft.com/office/officeart/2005/8/layout/default"/>
    <dgm:cxn modelId="{937E2F21-67A7-45CF-86EB-44D0AC45386C}" type="presParOf" srcId="{6EC6144B-C8C3-411D-B2FF-57ABB6DCB991}" destId="{9ACD3306-D4C4-47D6-BB47-F9CC3216A7BD}" srcOrd="18" destOrd="0" presId="urn:microsoft.com/office/officeart/2005/8/layout/default"/>
    <dgm:cxn modelId="{C1EE9388-6DA1-439C-BD56-A3B17B259D94}" type="presOf" srcId="{258AE00D-0B6E-4781-8B96-DC924B7DE31F}" destId="{9ACD3306-D4C4-47D6-BB47-F9CC3216A7BD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三世界原则</a:t>
          </a:r>
          <a:r>
            <a:rPr sz="6500"/>
            <a:t/>
          </a:r>
          <a:endParaRPr sz="6500"/>
        </a:p>
      </dgm:t>
    </dgm:pt>
    <dgm:pt modelId="{32BB9414-6B06-4981-8CEF-67C6ECBFDDEE}" cxnId="{EA979246-FCFD-4026-96B0-659E4561AB1C}" type="parTrans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cxnId="{EA979246-FCFD-4026-96B0-659E4561AB1C}" type="sibTrans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/>
            <a:t>三要素原则</a:t>
          </a:r>
        </a:p>
      </dgm:t>
    </dgm:pt>
    <dgm:pt modelId="{B44C8ADA-F997-44A4-99C8-4E0F74506B44}" cxnId="{577CA935-A00F-4F84-9D19-A18B717603D5}" type="parTrans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cxnId="{577CA935-A00F-4F84-9D19-A18B717603D5}" type="sibTrans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密集型</a:t>
          </a:r>
          <a:r>
            <a:rPr lang="zh-CN" altLang="en-US" sz="2000"/>
            <a:t>原则</a:t>
          </a:r>
          <a:r>
            <a:rPr lang="zh-CN" altLang="en-US" sz="2000"/>
            <a:t/>
          </a:r>
          <a:endParaRPr lang="zh-CN" altLang="en-US" sz="2000"/>
        </a:p>
      </dgm:t>
    </dgm:pt>
    <dgm:pt modelId="{01AA4EE5-F4C5-4418-ACC5-FC11335A1CD2}" cxnId="{3ABEFCC7-1FE0-409E-8D89-3C595544D571}" type="parTrans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cxnId="{3ABEFCC7-1FE0-409E-8D89-3C595544D571}" type="sibTrans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以</a:t>
          </a:r>
          <a:r>
            <a:rPr lang="zh-CN" altLang="en-US" sz="2000" dirty="0"/>
            <a:t>数据</a:t>
          </a:r>
          <a:r>
            <a:rPr lang="zh-CN" altLang="en-US" sz="2000" dirty="0"/>
            <a:t>为</a:t>
          </a:r>
          <a:r>
            <a:rPr lang="zh-CN" altLang="en-US" sz="2000" dirty="0"/>
            <a:t>中心</a:t>
          </a:r>
          <a:r>
            <a:rPr lang="zh-CN" altLang="en-US" sz="2000" dirty="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5C09C5E2-2D3A-465D-BAB5-003B9DE17D2E}" cxnId="{280A2F79-AF8A-4AF2-A18E-7233A9B564A1}" type="parTrans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cxnId="{280A2F79-AF8A-4AF2-A18E-7233A9B564A1}" type="sibTrans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范式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EC9CF1F8-6C0A-45F4-87CB-4EBB7C91028F}" cxnId="{13530FAB-4BD8-4B24-908D-E8B26FA07924}" type="parTrans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cxnId="{13530FAB-4BD8-4B24-908D-E8B26FA07924}" type="sibTrans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复杂</a:t>
          </a:r>
          <a:r>
            <a:rPr lang="zh-CN" altLang="en-US" sz="2000"/>
            <a:t>性</a:t>
          </a:r>
          <a:r>
            <a:rPr lang="zh-CN" sz="2000"/>
            <a:t>原则</a:t>
          </a:r>
          <a:r>
            <a:rPr sz="6500"/>
            <a:t/>
          </a:r>
          <a:endParaRPr sz="6500"/>
        </a:p>
      </dgm:t>
    </dgm:pt>
    <dgm:pt modelId="{E2A8F78F-66A0-4E89-BFF8-2197EC288E45}" cxnId="{2A3C901E-0C09-484E-A60B-FED6441B6D35}" type="parTrans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cxnId="{2A3C901E-0C09-484E-A60B-FED6441B6D35}" type="sibTrans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资产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11851395-1385-4CA7-B72D-5E036A325E46}" cxnId="{B6AE4D98-3E44-410F-8F38-43CC60881C05}" type="parTrans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cxnId="{B6AE4D98-3E44-410F-8F38-43CC60881C05}" type="sibTrans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驱动</a:t>
          </a:r>
          <a:r>
            <a:rPr lang="zh-CN" altLang="en-US" sz="2000"/>
            <a:t>原则</a:t>
          </a:r>
          <a:r>
            <a:rPr sz="6500"/>
            <a:t/>
          </a:r>
          <a:endParaRPr sz="6500"/>
        </a:p>
      </dgm:t>
    </dgm:pt>
    <dgm:pt modelId="{BA33E5E7-BBAF-4CB0-8BC5-33EDE506AA89}" cxnId="{59199EC2-9F23-4C0B-9BBD-07FF3D15C3A4}" type="parTrans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cxnId="{59199EC2-9F23-4C0B-9BBD-07FF3D15C3A4}" type="sibTrans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协同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2159DF75-B8DC-4B1B-893B-58511A67847D}" cxnId="{D20FC6A4-E207-440C-BAC8-9D2E9E06C1E8}" type="parTrans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cxnId="{D20FC6A4-E207-440C-BAC8-9D2E9E06C1E8}" type="sibTrans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从简</a:t>
          </a:r>
          <a:r>
            <a:rPr lang="zh-CN" altLang="en-US" sz="200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C812BFB0-1C74-4CE8-96F4-35450C8CAA6A}" cxnId="{DC010204-71A4-4243-9EC7-19FF45BB7A8D}" type="parTrans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cxnId="{DC010204-71A4-4243-9EC7-19FF45BB7A8D}" type="sibTrans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</dgm:pt>
    <dgm:pt modelId="{F4F6BEC9-C753-4ED4-935D-DBCA9656D9D6}" type="pres">
      <dgm:prSet presAssocID="{57996B4E-FF2D-4BCF-92EE-7E6B661F35BC}" presName="sibTrans" presStyleCnt="0"/>
      <dgm:spPr/>
    </dgm:pt>
    <dgm:pt modelId="{4E23749F-566B-4EE1-8387-34F813434E14}" type="pres">
      <dgm:prSet presAssocID="{752E65DC-E7F3-45F7-8F9E-A2FFB06D36EA}" presName="node" presStyleLbl="node1" presStyleIdx="1" presStyleCnt="10" custLinFactNeighborX="1297" custLinFactNeighborY="2042">
        <dgm:presLayoutVars>
          <dgm:bulletEnabled val="1"/>
        </dgm:presLayoutVars>
      </dgm:prSet>
      <dgm:spPr/>
    </dgm:pt>
    <dgm:pt modelId="{FEFCD0EF-B683-426B-873C-0B8C472A67FA}" type="pres">
      <dgm:prSet presAssocID="{E977A4E3-9B28-4A80-BCD4-8B6FBAF70916}" presName="sibTrans" presStyleCnt="0"/>
      <dgm:spPr/>
    </dgm:pt>
    <dgm:pt modelId="{79580630-1893-40FE-A0B4-8C44BADA884E}" type="pres">
      <dgm:prSet presAssocID="{AB548CFA-7E8C-45F7-8C47-55C980F28E26}" presName="node" presStyleLbl="node1" presStyleIdx="2" presStyleCnt="10" custLinFactNeighborX="1654" custLinFactNeighborY="2016">
        <dgm:presLayoutVars>
          <dgm:bulletEnabled val="1"/>
        </dgm:presLayoutVars>
      </dgm:prSet>
      <dgm:spPr/>
    </dgm:pt>
    <dgm:pt modelId="{F6C81B8E-29CE-4C74-94F7-1687F7AFD24F}" type="pres">
      <dgm:prSet presAssocID="{1CC184B4-A56D-40E4-A2CE-9D67F9A737CF}" presName="sibTrans" presStyleCnt="0"/>
      <dgm:spPr/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</dgm:pt>
    <dgm:pt modelId="{75D7576A-9EC5-4FD0-8B19-5F1F6D99B0A7}" type="pres">
      <dgm:prSet presAssocID="{515C6D3E-8759-4E8A-935C-26A7CD63D544}" presName="sibTrans" presStyleCnt="0"/>
      <dgm:spPr/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</dgm:pt>
    <dgm:pt modelId="{CF855133-134B-4F2A-A9E5-2E4CF2C86C68}" type="pres">
      <dgm:prSet presAssocID="{33CBB327-4C73-4B7A-BD92-9476B1B6E0DC}" presName="sibTrans" presStyleCnt="0"/>
      <dgm:spPr/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</dgm:pt>
    <dgm:pt modelId="{78857792-6B9D-49A0-B9B1-D40408185BB1}" type="pres">
      <dgm:prSet presAssocID="{3A845147-0EFC-4C26-B4EA-C427156C17B6}" presName="sibTrans" presStyleCnt="0"/>
      <dgm:spPr/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</dgm:pt>
    <dgm:pt modelId="{5F3CA28C-7B43-4B6F-A0DE-FAAC2BA55DEE}" type="pres">
      <dgm:prSet presAssocID="{19207DBC-DDF9-4FC5-AE6E-339ED8B18711}" presName="sibTrans" presStyleCnt="0"/>
      <dgm:spPr/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</dgm:pt>
    <dgm:pt modelId="{86336349-F277-41EC-87AE-B483E70156BC}" type="pres">
      <dgm:prSet presAssocID="{F135189C-AFA9-4220-BA29-C7E5633FEDA7}" presName="sibTrans" presStyleCnt="0"/>
      <dgm:spPr/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</dgm:pt>
    <dgm:pt modelId="{066DE573-EE97-4575-B823-3CE229F7C1A5}" type="pres">
      <dgm:prSet presAssocID="{C34B0B66-C11C-4720-9782-170CA101935A}" presName="sibTrans" presStyleCnt="0"/>
      <dgm:spPr/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</dgm:pt>
  </dgm:ptLst>
  <dgm:cxnLst>
    <dgm:cxn modelId="{EA979246-FCFD-4026-96B0-659E4561AB1C}" srcId="{43F48309-3368-4659-ADDE-DEBC562CFFEB}" destId="{2BDC4550-0A09-4597-9664-0CCA018F6F99}" srcOrd="0" destOrd="0" parTransId="{32BB9414-6B06-4981-8CEF-67C6ECBFDDEE}" sibTransId="{57996B4E-FF2D-4BCF-92EE-7E6B661F35BC}"/>
    <dgm:cxn modelId="{577CA935-A00F-4F84-9D19-A18B717603D5}" srcId="{43F48309-3368-4659-ADDE-DEBC562CFFEB}" destId="{752E65DC-E7F3-45F7-8F9E-A2FFB06D36EA}" srcOrd="1" destOrd="0" parTransId="{B44C8ADA-F997-44A4-99C8-4E0F74506B44}" sibTransId="{E977A4E3-9B28-4A80-BCD4-8B6FBAF70916}"/>
    <dgm:cxn modelId="{3ABEFCC7-1FE0-409E-8D89-3C595544D571}" srcId="{43F48309-3368-4659-ADDE-DEBC562CFFEB}" destId="{AB548CFA-7E8C-45F7-8C47-55C980F28E26}" srcOrd="2" destOrd="0" parTransId="{01AA4EE5-F4C5-4418-ACC5-FC11335A1CD2}" sibTransId="{1CC184B4-A56D-40E4-A2CE-9D67F9A737CF}"/>
    <dgm:cxn modelId="{280A2F79-AF8A-4AF2-A18E-7233A9B564A1}" srcId="{43F48309-3368-4659-ADDE-DEBC562CFFEB}" destId="{0832A8DA-8EB9-48D6-BA9C-D614C290E8BB}" srcOrd="3" destOrd="0" parTransId="{5C09C5E2-2D3A-465D-BAB5-003B9DE17D2E}" sibTransId="{515C6D3E-8759-4E8A-935C-26A7CD63D544}"/>
    <dgm:cxn modelId="{13530FAB-4BD8-4B24-908D-E8B26FA07924}" srcId="{43F48309-3368-4659-ADDE-DEBC562CFFEB}" destId="{A18DEE10-FA59-473C-8D9F-8371C46A52D1}" srcOrd="4" destOrd="0" parTransId="{EC9CF1F8-6C0A-45F4-87CB-4EBB7C91028F}" sibTransId="{33CBB327-4C73-4B7A-BD92-9476B1B6E0DC}"/>
    <dgm:cxn modelId="{2A3C901E-0C09-484E-A60B-FED6441B6D35}" srcId="{43F48309-3368-4659-ADDE-DEBC562CFFEB}" destId="{A5A7FB75-2C7A-4FED-B707-490A0BAA09AE}" srcOrd="5" destOrd="0" parTransId="{E2A8F78F-66A0-4E89-BFF8-2197EC288E45}" sibTransId="{3A845147-0EFC-4C26-B4EA-C427156C17B6}"/>
    <dgm:cxn modelId="{B6AE4D98-3E44-410F-8F38-43CC60881C05}" srcId="{43F48309-3368-4659-ADDE-DEBC562CFFEB}" destId="{3D022CDA-0F3A-456D-B516-ECEEC7B43D83}" srcOrd="6" destOrd="0" parTransId="{11851395-1385-4CA7-B72D-5E036A325E46}" sibTransId="{19207DBC-DDF9-4FC5-AE6E-339ED8B18711}"/>
    <dgm:cxn modelId="{59199EC2-9F23-4C0B-9BBD-07FF3D15C3A4}" srcId="{43F48309-3368-4659-ADDE-DEBC562CFFEB}" destId="{43EDDD13-524D-4ACE-990B-948E81BEA5DB}" srcOrd="7" destOrd="0" parTransId="{BA33E5E7-BBAF-4CB0-8BC5-33EDE506AA89}" sibTransId="{F135189C-AFA9-4220-BA29-C7E5633FEDA7}"/>
    <dgm:cxn modelId="{D20FC6A4-E207-440C-BAC8-9D2E9E06C1E8}" srcId="{43F48309-3368-4659-ADDE-DEBC562CFFEB}" destId="{DE74556B-E254-4D70-9681-7B3E06BE8C03}" srcOrd="8" destOrd="0" parTransId="{2159DF75-B8DC-4B1B-893B-58511A67847D}" sibTransId="{C34B0B66-C11C-4720-9782-170CA101935A}"/>
    <dgm:cxn modelId="{DC010204-71A4-4243-9EC7-19FF45BB7A8D}" srcId="{43F48309-3368-4659-ADDE-DEBC562CFFEB}" destId="{258AE00D-0B6E-4781-8B96-DC924B7DE31F}" srcOrd="9" destOrd="0" parTransId="{C812BFB0-1C74-4CE8-96F4-35450C8CAA6A}" sibTransId="{7653F658-03D0-49E4-B7E7-874AADFAC9A0}"/>
    <dgm:cxn modelId="{95E292E8-2798-4D17-96CB-369A106C05E4}" type="presOf" srcId="{43F48309-3368-4659-ADDE-DEBC562CFFEB}" destId="{6EC6144B-C8C3-411D-B2FF-57ABB6DCB991}" srcOrd="0" destOrd="0" presId="urn:microsoft.com/office/officeart/2005/8/layout/default"/>
    <dgm:cxn modelId="{7A365953-A76D-4C70-B045-A96B72DAE84D}" type="presParOf" srcId="{6EC6144B-C8C3-411D-B2FF-57ABB6DCB991}" destId="{7CA352B0-10F0-45E8-8D67-B3C9FFDB2DF6}" srcOrd="0" destOrd="0" presId="urn:microsoft.com/office/officeart/2005/8/layout/default"/>
    <dgm:cxn modelId="{59BDBB20-C706-4FAC-A5B2-AB2740830C02}" type="presOf" srcId="{2BDC4550-0A09-4597-9664-0CCA018F6F99}" destId="{7CA352B0-10F0-45E8-8D67-B3C9FFDB2DF6}" srcOrd="0" destOrd="0" presId="urn:microsoft.com/office/officeart/2005/8/layout/default"/>
    <dgm:cxn modelId="{CBB16F04-B7AF-4870-96B0-AE9BD60648B3}" type="presParOf" srcId="{6EC6144B-C8C3-411D-B2FF-57ABB6DCB991}" destId="{F4F6BEC9-C753-4ED4-935D-DBCA9656D9D6}" srcOrd="1" destOrd="0" presId="urn:microsoft.com/office/officeart/2005/8/layout/default"/>
    <dgm:cxn modelId="{C3D644E4-76B4-462F-B483-ED6A15E82391}" type="presParOf" srcId="{6EC6144B-C8C3-411D-B2FF-57ABB6DCB991}" destId="{4E23749F-566B-4EE1-8387-34F813434E14}" srcOrd="2" destOrd="0" presId="urn:microsoft.com/office/officeart/2005/8/layout/default"/>
    <dgm:cxn modelId="{4B3C9A6F-56A9-467B-A1FD-003A4C03E5FC}" type="presOf" srcId="{752E65DC-E7F3-45F7-8F9E-A2FFB06D36EA}" destId="{4E23749F-566B-4EE1-8387-34F813434E14}" srcOrd="0" destOrd="0" presId="urn:microsoft.com/office/officeart/2005/8/layout/default"/>
    <dgm:cxn modelId="{511A5B5E-1939-47A6-AAF8-643558E4C4C2}" type="presParOf" srcId="{6EC6144B-C8C3-411D-B2FF-57ABB6DCB991}" destId="{FEFCD0EF-B683-426B-873C-0B8C472A67FA}" srcOrd="3" destOrd="0" presId="urn:microsoft.com/office/officeart/2005/8/layout/default"/>
    <dgm:cxn modelId="{BF4AEF71-8D0C-4487-B5CC-7E465718B861}" type="presParOf" srcId="{6EC6144B-C8C3-411D-B2FF-57ABB6DCB991}" destId="{79580630-1893-40FE-A0B4-8C44BADA884E}" srcOrd="4" destOrd="0" presId="urn:microsoft.com/office/officeart/2005/8/layout/default"/>
    <dgm:cxn modelId="{6C9D6D40-BC7D-4021-A5F9-46D0FD17A1E4}" type="presOf" srcId="{AB548CFA-7E8C-45F7-8C47-55C980F28E26}" destId="{79580630-1893-40FE-A0B4-8C44BADA884E}" srcOrd="0" destOrd="0" presId="urn:microsoft.com/office/officeart/2005/8/layout/default"/>
    <dgm:cxn modelId="{5109836A-D7E8-402F-AC5B-B86103D30952}" type="presParOf" srcId="{6EC6144B-C8C3-411D-B2FF-57ABB6DCB991}" destId="{F6C81B8E-29CE-4C74-94F7-1687F7AFD24F}" srcOrd="5" destOrd="0" presId="urn:microsoft.com/office/officeart/2005/8/layout/default"/>
    <dgm:cxn modelId="{82BB8EFF-4FBA-4120-A71B-57852E99283F}" type="presParOf" srcId="{6EC6144B-C8C3-411D-B2FF-57ABB6DCB991}" destId="{238FA005-278F-4739-B262-0C8DA5A646C8}" srcOrd="6" destOrd="0" presId="urn:microsoft.com/office/officeart/2005/8/layout/default"/>
    <dgm:cxn modelId="{6CB36EA0-E077-43BE-A153-F81174930A06}" type="presOf" srcId="{0832A8DA-8EB9-48D6-BA9C-D614C290E8BB}" destId="{238FA005-278F-4739-B262-0C8DA5A646C8}" srcOrd="0" destOrd="0" presId="urn:microsoft.com/office/officeart/2005/8/layout/default"/>
    <dgm:cxn modelId="{83B4CD49-322A-4D92-BB2D-5F7BEC295463}" type="presParOf" srcId="{6EC6144B-C8C3-411D-B2FF-57ABB6DCB991}" destId="{75D7576A-9EC5-4FD0-8B19-5F1F6D99B0A7}" srcOrd="7" destOrd="0" presId="urn:microsoft.com/office/officeart/2005/8/layout/default"/>
    <dgm:cxn modelId="{65753BE0-C856-4CBB-A562-8438EE82ABA1}" type="presParOf" srcId="{6EC6144B-C8C3-411D-B2FF-57ABB6DCB991}" destId="{A8813569-0996-41EB-AA7E-02CA4506707E}" srcOrd="8" destOrd="0" presId="urn:microsoft.com/office/officeart/2005/8/layout/default"/>
    <dgm:cxn modelId="{82FF12F3-ADA4-4492-BBCF-E708836A0CE5}" type="presOf" srcId="{A18DEE10-FA59-473C-8D9F-8371C46A52D1}" destId="{A8813569-0996-41EB-AA7E-02CA4506707E}" srcOrd="0" destOrd="0" presId="urn:microsoft.com/office/officeart/2005/8/layout/default"/>
    <dgm:cxn modelId="{352A4032-41EF-42AE-A727-896B455C75AB}" type="presParOf" srcId="{6EC6144B-C8C3-411D-B2FF-57ABB6DCB991}" destId="{CF855133-134B-4F2A-A9E5-2E4CF2C86C68}" srcOrd="9" destOrd="0" presId="urn:microsoft.com/office/officeart/2005/8/layout/default"/>
    <dgm:cxn modelId="{8EF21E95-8D5A-4F94-B397-56F9086DE180}" type="presParOf" srcId="{6EC6144B-C8C3-411D-B2FF-57ABB6DCB991}" destId="{C4EB93CD-5B8F-4487-818A-C5C9F638B7D9}" srcOrd="10" destOrd="0" presId="urn:microsoft.com/office/officeart/2005/8/layout/default"/>
    <dgm:cxn modelId="{EBC664D0-6528-4ED7-A1B5-93A42AA0B38E}" type="presOf" srcId="{A5A7FB75-2C7A-4FED-B707-490A0BAA09AE}" destId="{C4EB93CD-5B8F-4487-818A-C5C9F638B7D9}" srcOrd="0" destOrd="0" presId="urn:microsoft.com/office/officeart/2005/8/layout/default"/>
    <dgm:cxn modelId="{FF6FEE96-EF9B-48BD-B882-9AAF5B79286C}" type="presParOf" srcId="{6EC6144B-C8C3-411D-B2FF-57ABB6DCB991}" destId="{78857792-6B9D-49A0-B9B1-D40408185BB1}" srcOrd="11" destOrd="0" presId="urn:microsoft.com/office/officeart/2005/8/layout/default"/>
    <dgm:cxn modelId="{AF951552-A073-4785-9AA4-D4ADA245C017}" type="presParOf" srcId="{6EC6144B-C8C3-411D-B2FF-57ABB6DCB991}" destId="{DB651A15-D26C-4D3A-8D67-24D16FCA39AB}" srcOrd="12" destOrd="0" presId="urn:microsoft.com/office/officeart/2005/8/layout/default"/>
    <dgm:cxn modelId="{C6BF1B14-8705-4432-AC92-47CA28C1F1B7}" type="presOf" srcId="{3D022CDA-0F3A-456D-B516-ECEEC7B43D83}" destId="{DB651A15-D26C-4D3A-8D67-24D16FCA39AB}" srcOrd="0" destOrd="0" presId="urn:microsoft.com/office/officeart/2005/8/layout/default"/>
    <dgm:cxn modelId="{45D0EAB1-B2BF-415A-93F5-AAF02F3B9886}" type="presParOf" srcId="{6EC6144B-C8C3-411D-B2FF-57ABB6DCB991}" destId="{5F3CA28C-7B43-4B6F-A0DE-FAAC2BA55DEE}" srcOrd="13" destOrd="0" presId="urn:microsoft.com/office/officeart/2005/8/layout/default"/>
    <dgm:cxn modelId="{23623AE9-F665-4D9B-AF13-887D8173D757}" type="presParOf" srcId="{6EC6144B-C8C3-411D-B2FF-57ABB6DCB991}" destId="{07D8B12C-9F17-4DDD-88F9-18739A45FA76}" srcOrd="14" destOrd="0" presId="urn:microsoft.com/office/officeart/2005/8/layout/default"/>
    <dgm:cxn modelId="{186102D3-880B-4833-AD10-2AA9516C13E6}" type="presOf" srcId="{43EDDD13-524D-4ACE-990B-948E81BEA5DB}" destId="{07D8B12C-9F17-4DDD-88F9-18739A45FA76}" srcOrd="0" destOrd="0" presId="urn:microsoft.com/office/officeart/2005/8/layout/default"/>
    <dgm:cxn modelId="{E26779F0-01C0-4582-8BC5-36E80996D59C}" type="presParOf" srcId="{6EC6144B-C8C3-411D-B2FF-57ABB6DCB991}" destId="{86336349-F277-41EC-87AE-B483E70156BC}" srcOrd="15" destOrd="0" presId="urn:microsoft.com/office/officeart/2005/8/layout/default"/>
    <dgm:cxn modelId="{C6D90596-A649-4071-8E60-7FEFBF921DCA}" type="presParOf" srcId="{6EC6144B-C8C3-411D-B2FF-57ABB6DCB991}" destId="{09D222B0-C635-4F45-B121-2B8E67F9AF8E}" srcOrd="16" destOrd="0" presId="urn:microsoft.com/office/officeart/2005/8/layout/default"/>
    <dgm:cxn modelId="{4F374DAF-14FC-4F52-95D2-E2350227E246}" type="presOf" srcId="{DE74556B-E254-4D70-9681-7B3E06BE8C03}" destId="{09D222B0-C635-4F45-B121-2B8E67F9AF8E}" srcOrd="0" destOrd="0" presId="urn:microsoft.com/office/officeart/2005/8/layout/default"/>
    <dgm:cxn modelId="{23A7088F-8A0B-4444-9D7B-5CAD8AF57505}" type="presParOf" srcId="{6EC6144B-C8C3-411D-B2FF-57ABB6DCB991}" destId="{066DE573-EE97-4575-B823-3CE229F7C1A5}" srcOrd="17" destOrd="0" presId="urn:microsoft.com/office/officeart/2005/8/layout/default"/>
    <dgm:cxn modelId="{937E2F21-67A7-45CF-86EB-44D0AC45386C}" type="presParOf" srcId="{6EC6144B-C8C3-411D-B2FF-57ABB6DCB991}" destId="{9ACD3306-D4C4-47D6-BB47-F9CC3216A7BD}" srcOrd="18" destOrd="0" presId="urn:microsoft.com/office/officeart/2005/8/layout/default"/>
    <dgm:cxn modelId="{C1EE9388-6DA1-439C-BD56-A3B17B259D94}" type="presOf" srcId="{258AE00D-0B6E-4781-8B96-DC924B7DE31F}" destId="{9ACD3306-D4C4-47D6-BB47-F9CC3216A7BD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三世界原则</a:t>
          </a:r>
          <a:r>
            <a:rPr sz="6500"/>
            <a:t/>
          </a:r>
          <a:endParaRPr sz="6500"/>
        </a:p>
      </dgm:t>
    </dgm:pt>
    <dgm:pt modelId="{32BB9414-6B06-4981-8CEF-67C6ECBFDDEE}" cxnId="{EA979246-FCFD-4026-96B0-659E4561AB1C}" type="parTrans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cxnId="{EA979246-FCFD-4026-96B0-659E4561AB1C}" type="sibTrans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/>
            <a:t>三要素原则</a:t>
          </a:r>
        </a:p>
      </dgm:t>
    </dgm:pt>
    <dgm:pt modelId="{B44C8ADA-F997-44A4-99C8-4E0F74506B44}" cxnId="{577CA935-A00F-4F84-9D19-A18B717603D5}" type="parTrans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cxnId="{577CA935-A00F-4F84-9D19-A18B717603D5}" type="sibTrans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密集型</a:t>
          </a:r>
          <a:r>
            <a:rPr lang="zh-CN" altLang="en-US" sz="2000"/>
            <a:t>原则</a:t>
          </a:r>
          <a:r>
            <a:rPr lang="zh-CN" altLang="en-US" sz="2000"/>
            <a:t/>
          </a:r>
          <a:endParaRPr lang="zh-CN" altLang="en-US" sz="2000"/>
        </a:p>
      </dgm:t>
    </dgm:pt>
    <dgm:pt modelId="{01AA4EE5-F4C5-4418-ACC5-FC11335A1CD2}" cxnId="{3ABEFCC7-1FE0-409E-8D89-3C595544D571}" type="parTrans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cxnId="{3ABEFCC7-1FE0-409E-8D89-3C595544D571}" type="sibTrans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以</a:t>
          </a:r>
          <a:r>
            <a:rPr lang="zh-CN" altLang="en-US" sz="2000" dirty="0"/>
            <a:t>数据</a:t>
          </a:r>
          <a:r>
            <a:rPr lang="zh-CN" altLang="en-US" sz="2000" dirty="0"/>
            <a:t>为</a:t>
          </a:r>
          <a:r>
            <a:rPr lang="zh-CN" altLang="en-US" sz="2000" dirty="0"/>
            <a:t>中心</a:t>
          </a:r>
          <a:r>
            <a:rPr lang="zh-CN" altLang="en-US" sz="2000" dirty="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5C09C5E2-2D3A-465D-BAB5-003B9DE17D2E}" cxnId="{280A2F79-AF8A-4AF2-A18E-7233A9B564A1}" type="parTrans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cxnId="{280A2F79-AF8A-4AF2-A18E-7233A9B564A1}" type="sibTrans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范式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EC9CF1F8-6C0A-45F4-87CB-4EBB7C91028F}" cxnId="{13530FAB-4BD8-4B24-908D-E8B26FA07924}" type="parTrans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cxnId="{13530FAB-4BD8-4B24-908D-E8B26FA07924}" type="sibTrans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复杂</a:t>
          </a:r>
          <a:r>
            <a:rPr lang="zh-CN" altLang="en-US" sz="2000"/>
            <a:t>性</a:t>
          </a:r>
          <a:r>
            <a:rPr lang="zh-CN" sz="2000"/>
            <a:t>原则</a:t>
          </a:r>
          <a:r>
            <a:rPr sz="6500"/>
            <a:t/>
          </a:r>
          <a:endParaRPr sz="6500"/>
        </a:p>
      </dgm:t>
    </dgm:pt>
    <dgm:pt modelId="{E2A8F78F-66A0-4E89-BFF8-2197EC288E45}" cxnId="{2A3C901E-0C09-484E-A60B-FED6441B6D35}" type="parTrans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cxnId="{2A3C901E-0C09-484E-A60B-FED6441B6D35}" type="sibTrans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资产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11851395-1385-4CA7-B72D-5E036A325E46}" cxnId="{B6AE4D98-3E44-410F-8F38-43CC60881C05}" type="parTrans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cxnId="{B6AE4D98-3E44-410F-8F38-43CC60881C05}" type="sibTrans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驱动</a:t>
          </a:r>
          <a:r>
            <a:rPr lang="zh-CN" altLang="en-US" sz="2000"/>
            <a:t>原则</a:t>
          </a:r>
          <a:r>
            <a:rPr sz="6500"/>
            <a:t/>
          </a:r>
          <a:endParaRPr sz="6500"/>
        </a:p>
      </dgm:t>
    </dgm:pt>
    <dgm:pt modelId="{BA33E5E7-BBAF-4CB0-8BC5-33EDE506AA89}" cxnId="{59199EC2-9F23-4C0B-9BBD-07FF3D15C3A4}" type="parTrans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cxnId="{59199EC2-9F23-4C0B-9BBD-07FF3D15C3A4}" type="sibTrans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协同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2159DF75-B8DC-4B1B-893B-58511A67847D}" cxnId="{D20FC6A4-E207-440C-BAC8-9D2E9E06C1E8}" type="parTrans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cxnId="{D20FC6A4-E207-440C-BAC8-9D2E9E06C1E8}" type="sibTrans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从简</a:t>
          </a:r>
          <a:r>
            <a:rPr lang="zh-CN" altLang="en-US" sz="200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C812BFB0-1C74-4CE8-96F4-35450C8CAA6A}" cxnId="{DC010204-71A4-4243-9EC7-19FF45BB7A8D}" type="parTrans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cxnId="{DC010204-71A4-4243-9EC7-19FF45BB7A8D}" type="sibTrans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</dgm:pt>
    <dgm:pt modelId="{F4F6BEC9-C753-4ED4-935D-DBCA9656D9D6}" type="pres">
      <dgm:prSet presAssocID="{57996B4E-FF2D-4BCF-92EE-7E6B661F35BC}" presName="sibTrans" presStyleCnt="0"/>
      <dgm:spPr/>
    </dgm:pt>
    <dgm:pt modelId="{4E23749F-566B-4EE1-8387-34F813434E14}" type="pres">
      <dgm:prSet presAssocID="{752E65DC-E7F3-45F7-8F9E-A2FFB06D36EA}" presName="node" presStyleLbl="node1" presStyleIdx="1" presStyleCnt="10" custLinFactNeighborX="1297" custLinFactNeighborY="2042">
        <dgm:presLayoutVars>
          <dgm:bulletEnabled val="1"/>
        </dgm:presLayoutVars>
      </dgm:prSet>
      <dgm:spPr/>
    </dgm:pt>
    <dgm:pt modelId="{FEFCD0EF-B683-426B-873C-0B8C472A67FA}" type="pres">
      <dgm:prSet presAssocID="{E977A4E3-9B28-4A80-BCD4-8B6FBAF70916}" presName="sibTrans" presStyleCnt="0"/>
      <dgm:spPr/>
    </dgm:pt>
    <dgm:pt modelId="{79580630-1893-40FE-A0B4-8C44BADA884E}" type="pres">
      <dgm:prSet presAssocID="{AB548CFA-7E8C-45F7-8C47-55C980F28E26}" presName="node" presStyleLbl="node1" presStyleIdx="2" presStyleCnt="10" custLinFactNeighborX="1654" custLinFactNeighborY="2016">
        <dgm:presLayoutVars>
          <dgm:bulletEnabled val="1"/>
        </dgm:presLayoutVars>
      </dgm:prSet>
      <dgm:spPr/>
    </dgm:pt>
    <dgm:pt modelId="{F6C81B8E-29CE-4C74-94F7-1687F7AFD24F}" type="pres">
      <dgm:prSet presAssocID="{1CC184B4-A56D-40E4-A2CE-9D67F9A737CF}" presName="sibTrans" presStyleCnt="0"/>
      <dgm:spPr/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</dgm:pt>
    <dgm:pt modelId="{75D7576A-9EC5-4FD0-8B19-5F1F6D99B0A7}" type="pres">
      <dgm:prSet presAssocID="{515C6D3E-8759-4E8A-935C-26A7CD63D544}" presName="sibTrans" presStyleCnt="0"/>
      <dgm:spPr/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</dgm:pt>
    <dgm:pt modelId="{CF855133-134B-4F2A-A9E5-2E4CF2C86C68}" type="pres">
      <dgm:prSet presAssocID="{33CBB327-4C73-4B7A-BD92-9476B1B6E0DC}" presName="sibTrans" presStyleCnt="0"/>
      <dgm:spPr/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</dgm:pt>
    <dgm:pt modelId="{78857792-6B9D-49A0-B9B1-D40408185BB1}" type="pres">
      <dgm:prSet presAssocID="{3A845147-0EFC-4C26-B4EA-C427156C17B6}" presName="sibTrans" presStyleCnt="0"/>
      <dgm:spPr/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</dgm:pt>
    <dgm:pt modelId="{5F3CA28C-7B43-4B6F-A0DE-FAAC2BA55DEE}" type="pres">
      <dgm:prSet presAssocID="{19207DBC-DDF9-4FC5-AE6E-339ED8B18711}" presName="sibTrans" presStyleCnt="0"/>
      <dgm:spPr/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</dgm:pt>
    <dgm:pt modelId="{86336349-F277-41EC-87AE-B483E70156BC}" type="pres">
      <dgm:prSet presAssocID="{F135189C-AFA9-4220-BA29-C7E5633FEDA7}" presName="sibTrans" presStyleCnt="0"/>
      <dgm:spPr/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</dgm:pt>
    <dgm:pt modelId="{066DE573-EE97-4575-B823-3CE229F7C1A5}" type="pres">
      <dgm:prSet presAssocID="{C34B0B66-C11C-4720-9782-170CA101935A}" presName="sibTrans" presStyleCnt="0"/>
      <dgm:spPr/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</dgm:pt>
  </dgm:ptLst>
  <dgm:cxnLst>
    <dgm:cxn modelId="{EA979246-FCFD-4026-96B0-659E4561AB1C}" srcId="{43F48309-3368-4659-ADDE-DEBC562CFFEB}" destId="{2BDC4550-0A09-4597-9664-0CCA018F6F99}" srcOrd="0" destOrd="0" parTransId="{32BB9414-6B06-4981-8CEF-67C6ECBFDDEE}" sibTransId="{57996B4E-FF2D-4BCF-92EE-7E6B661F35BC}"/>
    <dgm:cxn modelId="{577CA935-A00F-4F84-9D19-A18B717603D5}" srcId="{43F48309-3368-4659-ADDE-DEBC562CFFEB}" destId="{752E65DC-E7F3-45F7-8F9E-A2FFB06D36EA}" srcOrd="1" destOrd="0" parTransId="{B44C8ADA-F997-44A4-99C8-4E0F74506B44}" sibTransId="{E977A4E3-9B28-4A80-BCD4-8B6FBAF70916}"/>
    <dgm:cxn modelId="{3ABEFCC7-1FE0-409E-8D89-3C595544D571}" srcId="{43F48309-3368-4659-ADDE-DEBC562CFFEB}" destId="{AB548CFA-7E8C-45F7-8C47-55C980F28E26}" srcOrd="2" destOrd="0" parTransId="{01AA4EE5-F4C5-4418-ACC5-FC11335A1CD2}" sibTransId="{1CC184B4-A56D-40E4-A2CE-9D67F9A737CF}"/>
    <dgm:cxn modelId="{280A2F79-AF8A-4AF2-A18E-7233A9B564A1}" srcId="{43F48309-3368-4659-ADDE-DEBC562CFFEB}" destId="{0832A8DA-8EB9-48D6-BA9C-D614C290E8BB}" srcOrd="3" destOrd="0" parTransId="{5C09C5E2-2D3A-465D-BAB5-003B9DE17D2E}" sibTransId="{515C6D3E-8759-4E8A-935C-26A7CD63D544}"/>
    <dgm:cxn modelId="{13530FAB-4BD8-4B24-908D-E8B26FA07924}" srcId="{43F48309-3368-4659-ADDE-DEBC562CFFEB}" destId="{A18DEE10-FA59-473C-8D9F-8371C46A52D1}" srcOrd="4" destOrd="0" parTransId="{EC9CF1F8-6C0A-45F4-87CB-4EBB7C91028F}" sibTransId="{33CBB327-4C73-4B7A-BD92-9476B1B6E0DC}"/>
    <dgm:cxn modelId="{2A3C901E-0C09-484E-A60B-FED6441B6D35}" srcId="{43F48309-3368-4659-ADDE-DEBC562CFFEB}" destId="{A5A7FB75-2C7A-4FED-B707-490A0BAA09AE}" srcOrd="5" destOrd="0" parTransId="{E2A8F78F-66A0-4E89-BFF8-2197EC288E45}" sibTransId="{3A845147-0EFC-4C26-B4EA-C427156C17B6}"/>
    <dgm:cxn modelId="{B6AE4D98-3E44-410F-8F38-43CC60881C05}" srcId="{43F48309-3368-4659-ADDE-DEBC562CFFEB}" destId="{3D022CDA-0F3A-456D-B516-ECEEC7B43D83}" srcOrd="6" destOrd="0" parTransId="{11851395-1385-4CA7-B72D-5E036A325E46}" sibTransId="{19207DBC-DDF9-4FC5-AE6E-339ED8B18711}"/>
    <dgm:cxn modelId="{59199EC2-9F23-4C0B-9BBD-07FF3D15C3A4}" srcId="{43F48309-3368-4659-ADDE-DEBC562CFFEB}" destId="{43EDDD13-524D-4ACE-990B-948E81BEA5DB}" srcOrd="7" destOrd="0" parTransId="{BA33E5E7-BBAF-4CB0-8BC5-33EDE506AA89}" sibTransId="{F135189C-AFA9-4220-BA29-C7E5633FEDA7}"/>
    <dgm:cxn modelId="{D20FC6A4-E207-440C-BAC8-9D2E9E06C1E8}" srcId="{43F48309-3368-4659-ADDE-DEBC562CFFEB}" destId="{DE74556B-E254-4D70-9681-7B3E06BE8C03}" srcOrd="8" destOrd="0" parTransId="{2159DF75-B8DC-4B1B-893B-58511A67847D}" sibTransId="{C34B0B66-C11C-4720-9782-170CA101935A}"/>
    <dgm:cxn modelId="{DC010204-71A4-4243-9EC7-19FF45BB7A8D}" srcId="{43F48309-3368-4659-ADDE-DEBC562CFFEB}" destId="{258AE00D-0B6E-4781-8B96-DC924B7DE31F}" srcOrd="9" destOrd="0" parTransId="{C812BFB0-1C74-4CE8-96F4-35450C8CAA6A}" sibTransId="{7653F658-03D0-49E4-B7E7-874AADFAC9A0}"/>
    <dgm:cxn modelId="{95E292E8-2798-4D17-96CB-369A106C05E4}" type="presOf" srcId="{43F48309-3368-4659-ADDE-DEBC562CFFEB}" destId="{6EC6144B-C8C3-411D-B2FF-57ABB6DCB991}" srcOrd="0" destOrd="0" presId="urn:microsoft.com/office/officeart/2005/8/layout/default"/>
    <dgm:cxn modelId="{7A365953-A76D-4C70-B045-A96B72DAE84D}" type="presParOf" srcId="{6EC6144B-C8C3-411D-B2FF-57ABB6DCB991}" destId="{7CA352B0-10F0-45E8-8D67-B3C9FFDB2DF6}" srcOrd="0" destOrd="0" presId="urn:microsoft.com/office/officeart/2005/8/layout/default"/>
    <dgm:cxn modelId="{59BDBB20-C706-4FAC-A5B2-AB2740830C02}" type="presOf" srcId="{2BDC4550-0A09-4597-9664-0CCA018F6F99}" destId="{7CA352B0-10F0-45E8-8D67-B3C9FFDB2DF6}" srcOrd="0" destOrd="0" presId="urn:microsoft.com/office/officeart/2005/8/layout/default"/>
    <dgm:cxn modelId="{CBB16F04-B7AF-4870-96B0-AE9BD60648B3}" type="presParOf" srcId="{6EC6144B-C8C3-411D-B2FF-57ABB6DCB991}" destId="{F4F6BEC9-C753-4ED4-935D-DBCA9656D9D6}" srcOrd="1" destOrd="0" presId="urn:microsoft.com/office/officeart/2005/8/layout/default"/>
    <dgm:cxn modelId="{C3D644E4-76B4-462F-B483-ED6A15E82391}" type="presParOf" srcId="{6EC6144B-C8C3-411D-B2FF-57ABB6DCB991}" destId="{4E23749F-566B-4EE1-8387-34F813434E14}" srcOrd="2" destOrd="0" presId="urn:microsoft.com/office/officeart/2005/8/layout/default"/>
    <dgm:cxn modelId="{4B3C9A6F-56A9-467B-A1FD-003A4C03E5FC}" type="presOf" srcId="{752E65DC-E7F3-45F7-8F9E-A2FFB06D36EA}" destId="{4E23749F-566B-4EE1-8387-34F813434E14}" srcOrd="0" destOrd="0" presId="urn:microsoft.com/office/officeart/2005/8/layout/default"/>
    <dgm:cxn modelId="{511A5B5E-1939-47A6-AAF8-643558E4C4C2}" type="presParOf" srcId="{6EC6144B-C8C3-411D-B2FF-57ABB6DCB991}" destId="{FEFCD0EF-B683-426B-873C-0B8C472A67FA}" srcOrd="3" destOrd="0" presId="urn:microsoft.com/office/officeart/2005/8/layout/default"/>
    <dgm:cxn modelId="{BF4AEF71-8D0C-4487-B5CC-7E465718B861}" type="presParOf" srcId="{6EC6144B-C8C3-411D-B2FF-57ABB6DCB991}" destId="{79580630-1893-40FE-A0B4-8C44BADA884E}" srcOrd="4" destOrd="0" presId="urn:microsoft.com/office/officeart/2005/8/layout/default"/>
    <dgm:cxn modelId="{6C9D6D40-BC7D-4021-A5F9-46D0FD17A1E4}" type="presOf" srcId="{AB548CFA-7E8C-45F7-8C47-55C980F28E26}" destId="{79580630-1893-40FE-A0B4-8C44BADA884E}" srcOrd="0" destOrd="0" presId="urn:microsoft.com/office/officeart/2005/8/layout/default"/>
    <dgm:cxn modelId="{5109836A-D7E8-402F-AC5B-B86103D30952}" type="presParOf" srcId="{6EC6144B-C8C3-411D-B2FF-57ABB6DCB991}" destId="{F6C81B8E-29CE-4C74-94F7-1687F7AFD24F}" srcOrd="5" destOrd="0" presId="urn:microsoft.com/office/officeart/2005/8/layout/default"/>
    <dgm:cxn modelId="{82BB8EFF-4FBA-4120-A71B-57852E99283F}" type="presParOf" srcId="{6EC6144B-C8C3-411D-B2FF-57ABB6DCB991}" destId="{238FA005-278F-4739-B262-0C8DA5A646C8}" srcOrd="6" destOrd="0" presId="urn:microsoft.com/office/officeart/2005/8/layout/default"/>
    <dgm:cxn modelId="{6CB36EA0-E077-43BE-A153-F81174930A06}" type="presOf" srcId="{0832A8DA-8EB9-48D6-BA9C-D614C290E8BB}" destId="{238FA005-278F-4739-B262-0C8DA5A646C8}" srcOrd="0" destOrd="0" presId="urn:microsoft.com/office/officeart/2005/8/layout/default"/>
    <dgm:cxn modelId="{83B4CD49-322A-4D92-BB2D-5F7BEC295463}" type="presParOf" srcId="{6EC6144B-C8C3-411D-B2FF-57ABB6DCB991}" destId="{75D7576A-9EC5-4FD0-8B19-5F1F6D99B0A7}" srcOrd="7" destOrd="0" presId="urn:microsoft.com/office/officeart/2005/8/layout/default"/>
    <dgm:cxn modelId="{65753BE0-C856-4CBB-A562-8438EE82ABA1}" type="presParOf" srcId="{6EC6144B-C8C3-411D-B2FF-57ABB6DCB991}" destId="{A8813569-0996-41EB-AA7E-02CA4506707E}" srcOrd="8" destOrd="0" presId="urn:microsoft.com/office/officeart/2005/8/layout/default"/>
    <dgm:cxn modelId="{82FF12F3-ADA4-4492-BBCF-E708836A0CE5}" type="presOf" srcId="{A18DEE10-FA59-473C-8D9F-8371C46A52D1}" destId="{A8813569-0996-41EB-AA7E-02CA4506707E}" srcOrd="0" destOrd="0" presId="urn:microsoft.com/office/officeart/2005/8/layout/default"/>
    <dgm:cxn modelId="{352A4032-41EF-42AE-A727-896B455C75AB}" type="presParOf" srcId="{6EC6144B-C8C3-411D-B2FF-57ABB6DCB991}" destId="{CF855133-134B-4F2A-A9E5-2E4CF2C86C68}" srcOrd="9" destOrd="0" presId="urn:microsoft.com/office/officeart/2005/8/layout/default"/>
    <dgm:cxn modelId="{8EF21E95-8D5A-4F94-B397-56F9086DE180}" type="presParOf" srcId="{6EC6144B-C8C3-411D-B2FF-57ABB6DCB991}" destId="{C4EB93CD-5B8F-4487-818A-C5C9F638B7D9}" srcOrd="10" destOrd="0" presId="urn:microsoft.com/office/officeart/2005/8/layout/default"/>
    <dgm:cxn modelId="{EBC664D0-6528-4ED7-A1B5-93A42AA0B38E}" type="presOf" srcId="{A5A7FB75-2C7A-4FED-B707-490A0BAA09AE}" destId="{C4EB93CD-5B8F-4487-818A-C5C9F638B7D9}" srcOrd="0" destOrd="0" presId="urn:microsoft.com/office/officeart/2005/8/layout/default"/>
    <dgm:cxn modelId="{FF6FEE96-EF9B-48BD-B882-9AAF5B79286C}" type="presParOf" srcId="{6EC6144B-C8C3-411D-B2FF-57ABB6DCB991}" destId="{78857792-6B9D-49A0-B9B1-D40408185BB1}" srcOrd="11" destOrd="0" presId="urn:microsoft.com/office/officeart/2005/8/layout/default"/>
    <dgm:cxn modelId="{AF951552-A073-4785-9AA4-D4ADA245C017}" type="presParOf" srcId="{6EC6144B-C8C3-411D-B2FF-57ABB6DCB991}" destId="{DB651A15-D26C-4D3A-8D67-24D16FCA39AB}" srcOrd="12" destOrd="0" presId="urn:microsoft.com/office/officeart/2005/8/layout/default"/>
    <dgm:cxn modelId="{C6BF1B14-8705-4432-AC92-47CA28C1F1B7}" type="presOf" srcId="{3D022CDA-0F3A-456D-B516-ECEEC7B43D83}" destId="{DB651A15-D26C-4D3A-8D67-24D16FCA39AB}" srcOrd="0" destOrd="0" presId="urn:microsoft.com/office/officeart/2005/8/layout/default"/>
    <dgm:cxn modelId="{45D0EAB1-B2BF-415A-93F5-AAF02F3B9886}" type="presParOf" srcId="{6EC6144B-C8C3-411D-B2FF-57ABB6DCB991}" destId="{5F3CA28C-7B43-4B6F-A0DE-FAAC2BA55DEE}" srcOrd="13" destOrd="0" presId="urn:microsoft.com/office/officeart/2005/8/layout/default"/>
    <dgm:cxn modelId="{23623AE9-F665-4D9B-AF13-887D8173D757}" type="presParOf" srcId="{6EC6144B-C8C3-411D-B2FF-57ABB6DCB991}" destId="{07D8B12C-9F17-4DDD-88F9-18739A45FA76}" srcOrd="14" destOrd="0" presId="urn:microsoft.com/office/officeart/2005/8/layout/default"/>
    <dgm:cxn modelId="{186102D3-880B-4833-AD10-2AA9516C13E6}" type="presOf" srcId="{43EDDD13-524D-4ACE-990B-948E81BEA5DB}" destId="{07D8B12C-9F17-4DDD-88F9-18739A45FA76}" srcOrd="0" destOrd="0" presId="urn:microsoft.com/office/officeart/2005/8/layout/default"/>
    <dgm:cxn modelId="{E26779F0-01C0-4582-8BC5-36E80996D59C}" type="presParOf" srcId="{6EC6144B-C8C3-411D-B2FF-57ABB6DCB991}" destId="{86336349-F277-41EC-87AE-B483E70156BC}" srcOrd="15" destOrd="0" presId="urn:microsoft.com/office/officeart/2005/8/layout/default"/>
    <dgm:cxn modelId="{C6D90596-A649-4071-8E60-7FEFBF921DCA}" type="presParOf" srcId="{6EC6144B-C8C3-411D-B2FF-57ABB6DCB991}" destId="{09D222B0-C635-4F45-B121-2B8E67F9AF8E}" srcOrd="16" destOrd="0" presId="urn:microsoft.com/office/officeart/2005/8/layout/default"/>
    <dgm:cxn modelId="{4F374DAF-14FC-4F52-95D2-E2350227E246}" type="presOf" srcId="{DE74556B-E254-4D70-9681-7B3E06BE8C03}" destId="{09D222B0-C635-4F45-B121-2B8E67F9AF8E}" srcOrd="0" destOrd="0" presId="urn:microsoft.com/office/officeart/2005/8/layout/default"/>
    <dgm:cxn modelId="{23A7088F-8A0B-4444-9D7B-5CAD8AF57505}" type="presParOf" srcId="{6EC6144B-C8C3-411D-B2FF-57ABB6DCB991}" destId="{066DE573-EE97-4575-B823-3CE229F7C1A5}" srcOrd="17" destOrd="0" presId="urn:microsoft.com/office/officeart/2005/8/layout/default"/>
    <dgm:cxn modelId="{937E2F21-67A7-45CF-86EB-44D0AC45386C}" type="presParOf" srcId="{6EC6144B-C8C3-411D-B2FF-57ABB6DCB991}" destId="{9ACD3306-D4C4-47D6-BB47-F9CC3216A7BD}" srcOrd="18" destOrd="0" presId="urn:microsoft.com/office/officeart/2005/8/layout/default"/>
    <dgm:cxn modelId="{C1EE9388-6DA1-439C-BD56-A3B17B259D94}" type="presOf" srcId="{258AE00D-0B6E-4781-8B96-DC924B7DE31F}" destId="{9ACD3306-D4C4-47D6-BB47-F9CC3216A7BD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三世界原则</a:t>
          </a:r>
          <a:r>
            <a:rPr sz="6500"/>
            <a:t/>
          </a:r>
          <a:endParaRPr sz="6500"/>
        </a:p>
      </dgm:t>
    </dgm:pt>
    <dgm:pt modelId="{32BB9414-6B06-4981-8CEF-67C6ECBFDDEE}" cxnId="{EA979246-FCFD-4026-96B0-659E4561AB1C}" type="parTrans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cxnId="{EA979246-FCFD-4026-96B0-659E4561AB1C}" type="sibTrans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/>
            <a:t>三要素原则</a:t>
          </a:r>
        </a:p>
      </dgm:t>
    </dgm:pt>
    <dgm:pt modelId="{B44C8ADA-F997-44A4-99C8-4E0F74506B44}" cxnId="{577CA935-A00F-4F84-9D19-A18B717603D5}" type="parTrans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cxnId="{577CA935-A00F-4F84-9D19-A18B717603D5}" type="sibTrans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密集型</a:t>
          </a:r>
          <a:r>
            <a:rPr lang="zh-CN" altLang="en-US" sz="2000"/>
            <a:t>原则</a:t>
          </a:r>
          <a:r>
            <a:rPr lang="zh-CN" altLang="en-US" sz="2000"/>
            <a:t/>
          </a:r>
          <a:endParaRPr lang="zh-CN" altLang="en-US" sz="2000"/>
        </a:p>
      </dgm:t>
    </dgm:pt>
    <dgm:pt modelId="{01AA4EE5-F4C5-4418-ACC5-FC11335A1CD2}" cxnId="{3ABEFCC7-1FE0-409E-8D89-3C595544D571}" type="parTrans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cxnId="{3ABEFCC7-1FE0-409E-8D89-3C595544D571}" type="sibTrans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以</a:t>
          </a:r>
          <a:r>
            <a:rPr lang="zh-CN" altLang="en-US" sz="2000" dirty="0"/>
            <a:t>数据</a:t>
          </a:r>
          <a:r>
            <a:rPr lang="zh-CN" altLang="en-US" sz="2000" dirty="0"/>
            <a:t>为</a:t>
          </a:r>
          <a:r>
            <a:rPr lang="zh-CN" altLang="en-US" sz="2000" dirty="0"/>
            <a:t>中心</a:t>
          </a:r>
          <a:r>
            <a:rPr lang="zh-CN" altLang="en-US" sz="2000" dirty="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5C09C5E2-2D3A-465D-BAB5-003B9DE17D2E}" cxnId="{280A2F79-AF8A-4AF2-A18E-7233A9B564A1}" type="parTrans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cxnId="{280A2F79-AF8A-4AF2-A18E-7233A9B564A1}" type="sibTrans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范式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EC9CF1F8-6C0A-45F4-87CB-4EBB7C91028F}" cxnId="{13530FAB-4BD8-4B24-908D-E8B26FA07924}" type="parTrans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cxnId="{13530FAB-4BD8-4B24-908D-E8B26FA07924}" type="sibTrans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复杂</a:t>
          </a:r>
          <a:r>
            <a:rPr lang="zh-CN" altLang="en-US" sz="2000"/>
            <a:t>性</a:t>
          </a:r>
          <a:r>
            <a:rPr lang="zh-CN" sz="2000"/>
            <a:t>原则</a:t>
          </a:r>
          <a:r>
            <a:rPr sz="6500"/>
            <a:t/>
          </a:r>
          <a:endParaRPr sz="6500"/>
        </a:p>
      </dgm:t>
    </dgm:pt>
    <dgm:pt modelId="{E2A8F78F-66A0-4E89-BFF8-2197EC288E45}" cxnId="{2A3C901E-0C09-484E-A60B-FED6441B6D35}" type="parTrans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cxnId="{2A3C901E-0C09-484E-A60B-FED6441B6D35}" type="sibTrans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资产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11851395-1385-4CA7-B72D-5E036A325E46}" cxnId="{B6AE4D98-3E44-410F-8F38-43CC60881C05}" type="parTrans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cxnId="{B6AE4D98-3E44-410F-8F38-43CC60881C05}" type="sibTrans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驱动</a:t>
          </a:r>
          <a:r>
            <a:rPr lang="zh-CN" altLang="en-US" sz="2000"/>
            <a:t>原则</a:t>
          </a:r>
          <a:r>
            <a:rPr sz="6500"/>
            <a:t/>
          </a:r>
          <a:endParaRPr sz="6500"/>
        </a:p>
      </dgm:t>
    </dgm:pt>
    <dgm:pt modelId="{BA33E5E7-BBAF-4CB0-8BC5-33EDE506AA89}" cxnId="{59199EC2-9F23-4C0B-9BBD-07FF3D15C3A4}" type="parTrans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cxnId="{59199EC2-9F23-4C0B-9BBD-07FF3D15C3A4}" type="sibTrans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协同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2159DF75-B8DC-4B1B-893B-58511A67847D}" cxnId="{D20FC6A4-E207-440C-BAC8-9D2E9E06C1E8}" type="parTrans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cxnId="{D20FC6A4-E207-440C-BAC8-9D2E9E06C1E8}" type="sibTrans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从简</a:t>
          </a:r>
          <a:r>
            <a:rPr lang="zh-CN" altLang="en-US" sz="200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C812BFB0-1C74-4CE8-96F4-35450C8CAA6A}" cxnId="{DC010204-71A4-4243-9EC7-19FF45BB7A8D}" type="parTrans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cxnId="{DC010204-71A4-4243-9EC7-19FF45BB7A8D}" type="sibTrans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</dgm:pt>
    <dgm:pt modelId="{F4F6BEC9-C753-4ED4-935D-DBCA9656D9D6}" type="pres">
      <dgm:prSet presAssocID="{57996B4E-FF2D-4BCF-92EE-7E6B661F35BC}" presName="sibTrans" presStyleCnt="0"/>
      <dgm:spPr/>
    </dgm:pt>
    <dgm:pt modelId="{4E23749F-566B-4EE1-8387-34F813434E14}" type="pres">
      <dgm:prSet presAssocID="{752E65DC-E7F3-45F7-8F9E-A2FFB06D36EA}" presName="node" presStyleLbl="node1" presStyleIdx="1" presStyleCnt="10" custLinFactNeighborX="1297" custLinFactNeighborY="2042">
        <dgm:presLayoutVars>
          <dgm:bulletEnabled val="1"/>
        </dgm:presLayoutVars>
      </dgm:prSet>
      <dgm:spPr/>
    </dgm:pt>
    <dgm:pt modelId="{FEFCD0EF-B683-426B-873C-0B8C472A67FA}" type="pres">
      <dgm:prSet presAssocID="{E977A4E3-9B28-4A80-BCD4-8B6FBAF70916}" presName="sibTrans" presStyleCnt="0"/>
      <dgm:spPr/>
    </dgm:pt>
    <dgm:pt modelId="{79580630-1893-40FE-A0B4-8C44BADA884E}" type="pres">
      <dgm:prSet presAssocID="{AB548CFA-7E8C-45F7-8C47-55C980F28E26}" presName="node" presStyleLbl="node1" presStyleIdx="2" presStyleCnt="10" custLinFactNeighborX="1654" custLinFactNeighborY="2016">
        <dgm:presLayoutVars>
          <dgm:bulletEnabled val="1"/>
        </dgm:presLayoutVars>
      </dgm:prSet>
      <dgm:spPr/>
    </dgm:pt>
    <dgm:pt modelId="{F6C81B8E-29CE-4C74-94F7-1687F7AFD24F}" type="pres">
      <dgm:prSet presAssocID="{1CC184B4-A56D-40E4-A2CE-9D67F9A737CF}" presName="sibTrans" presStyleCnt="0"/>
      <dgm:spPr/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</dgm:pt>
    <dgm:pt modelId="{75D7576A-9EC5-4FD0-8B19-5F1F6D99B0A7}" type="pres">
      <dgm:prSet presAssocID="{515C6D3E-8759-4E8A-935C-26A7CD63D544}" presName="sibTrans" presStyleCnt="0"/>
      <dgm:spPr/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</dgm:pt>
    <dgm:pt modelId="{CF855133-134B-4F2A-A9E5-2E4CF2C86C68}" type="pres">
      <dgm:prSet presAssocID="{33CBB327-4C73-4B7A-BD92-9476B1B6E0DC}" presName="sibTrans" presStyleCnt="0"/>
      <dgm:spPr/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</dgm:pt>
    <dgm:pt modelId="{78857792-6B9D-49A0-B9B1-D40408185BB1}" type="pres">
      <dgm:prSet presAssocID="{3A845147-0EFC-4C26-B4EA-C427156C17B6}" presName="sibTrans" presStyleCnt="0"/>
      <dgm:spPr/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</dgm:pt>
    <dgm:pt modelId="{5F3CA28C-7B43-4B6F-A0DE-FAAC2BA55DEE}" type="pres">
      <dgm:prSet presAssocID="{19207DBC-DDF9-4FC5-AE6E-339ED8B18711}" presName="sibTrans" presStyleCnt="0"/>
      <dgm:spPr/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</dgm:pt>
    <dgm:pt modelId="{86336349-F277-41EC-87AE-B483E70156BC}" type="pres">
      <dgm:prSet presAssocID="{F135189C-AFA9-4220-BA29-C7E5633FEDA7}" presName="sibTrans" presStyleCnt="0"/>
      <dgm:spPr/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</dgm:pt>
    <dgm:pt modelId="{066DE573-EE97-4575-B823-3CE229F7C1A5}" type="pres">
      <dgm:prSet presAssocID="{C34B0B66-C11C-4720-9782-170CA101935A}" presName="sibTrans" presStyleCnt="0"/>
      <dgm:spPr/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</dgm:pt>
  </dgm:ptLst>
  <dgm:cxnLst>
    <dgm:cxn modelId="{EA979246-FCFD-4026-96B0-659E4561AB1C}" srcId="{43F48309-3368-4659-ADDE-DEBC562CFFEB}" destId="{2BDC4550-0A09-4597-9664-0CCA018F6F99}" srcOrd="0" destOrd="0" parTransId="{32BB9414-6B06-4981-8CEF-67C6ECBFDDEE}" sibTransId="{57996B4E-FF2D-4BCF-92EE-7E6B661F35BC}"/>
    <dgm:cxn modelId="{577CA935-A00F-4F84-9D19-A18B717603D5}" srcId="{43F48309-3368-4659-ADDE-DEBC562CFFEB}" destId="{752E65DC-E7F3-45F7-8F9E-A2FFB06D36EA}" srcOrd="1" destOrd="0" parTransId="{B44C8ADA-F997-44A4-99C8-4E0F74506B44}" sibTransId="{E977A4E3-9B28-4A80-BCD4-8B6FBAF70916}"/>
    <dgm:cxn modelId="{3ABEFCC7-1FE0-409E-8D89-3C595544D571}" srcId="{43F48309-3368-4659-ADDE-DEBC562CFFEB}" destId="{AB548CFA-7E8C-45F7-8C47-55C980F28E26}" srcOrd="2" destOrd="0" parTransId="{01AA4EE5-F4C5-4418-ACC5-FC11335A1CD2}" sibTransId="{1CC184B4-A56D-40E4-A2CE-9D67F9A737CF}"/>
    <dgm:cxn modelId="{280A2F79-AF8A-4AF2-A18E-7233A9B564A1}" srcId="{43F48309-3368-4659-ADDE-DEBC562CFFEB}" destId="{0832A8DA-8EB9-48D6-BA9C-D614C290E8BB}" srcOrd="3" destOrd="0" parTransId="{5C09C5E2-2D3A-465D-BAB5-003B9DE17D2E}" sibTransId="{515C6D3E-8759-4E8A-935C-26A7CD63D544}"/>
    <dgm:cxn modelId="{13530FAB-4BD8-4B24-908D-E8B26FA07924}" srcId="{43F48309-3368-4659-ADDE-DEBC562CFFEB}" destId="{A18DEE10-FA59-473C-8D9F-8371C46A52D1}" srcOrd="4" destOrd="0" parTransId="{EC9CF1F8-6C0A-45F4-87CB-4EBB7C91028F}" sibTransId="{33CBB327-4C73-4B7A-BD92-9476B1B6E0DC}"/>
    <dgm:cxn modelId="{2A3C901E-0C09-484E-A60B-FED6441B6D35}" srcId="{43F48309-3368-4659-ADDE-DEBC562CFFEB}" destId="{A5A7FB75-2C7A-4FED-B707-490A0BAA09AE}" srcOrd="5" destOrd="0" parTransId="{E2A8F78F-66A0-4E89-BFF8-2197EC288E45}" sibTransId="{3A845147-0EFC-4C26-B4EA-C427156C17B6}"/>
    <dgm:cxn modelId="{B6AE4D98-3E44-410F-8F38-43CC60881C05}" srcId="{43F48309-3368-4659-ADDE-DEBC562CFFEB}" destId="{3D022CDA-0F3A-456D-B516-ECEEC7B43D83}" srcOrd="6" destOrd="0" parTransId="{11851395-1385-4CA7-B72D-5E036A325E46}" sibTransId="{19207DBC-DDF9-4FC5-AE6E-339ED8B18711}"/>
    <dgm:cxn modelId="{59199EC2-9F23-4C0B-9BBD-07FF3D15C3A4}" srcId="{43F48309-3368-4659-ADDE-DEBC562CFFEB}" destId="{43EDDD13-524D-4ACE-990B-948E81BEA5DB}" srcOrd="7" destOrd="0" parTransId="{BA33E5E7-BBAF-4CB0-8BC5-33EDE506AA89}" sibTransId="{F135189C-AFA9-4220-BA29-C7E5633FEDA7}"/>
    <dgm:cxn modelId="{D20FC6A4-E207-440C-BAC8-9D2E9E06C1E8}" srcId="{43F48309-3368-4659-ADDE-DEBC562CFFEB}" destId="{DE74556B-E254-4D70-9681-7B3E06BE8C03}" srcOrd="8" destOrd="0" parTransId="{2159DF75-B8DC-4B1B-893B-58511A67847D}" sibTransId="{C34B0B66-C11C-4720-9782-170CA101935A}"/>
    <dgm:cxn modelId="{DC010204-71A4-4243-9EC7-19FF45BB7A8D}" srcId="{43F48309-3368-4659-ADDE-DEBC562CFFEB}" destId="{258AE00D-0B6E-4781-8B96-DC924B7DE31F}" srcOrd="9" destOrd="0" parTransId="{C812BFB0-1C74-4CE8-96F4-35450C8CAA6A}" sibTransId="{7653F658-03D0-49E4-B7E7-874AADFAC9A0}"/>
    <dgm:cxn modelId="{95E292E8-2798-4D17-96CB-369A106C05E4}" type="presOf" srcId="{43F48309-3368-4659-ADDE-DEBC562CFFEB}" destId="{6EC6144B-C8C3-411D-B2FF-57ABB6DCB991}" srcOrd="0" destOrd="0" presId="urn:microsoft.com/office/officeart/2005/8/layout/default"/>
    <dgm:cxn modelId="{7A365953-A76D-4C70-B045-A96B72DAE84D}" type="presParOf" srcId="{6EC6144B-C8C3-411D-B2FF-57ABB6DCB991}" destId="{7CA352B0-10F0-45E8-8D67-B3C9FFDB2DF6}" srcOrd="0" destOrd="0" presId="urn:microsoft.com/office/officeart/2005/8/layout/default"/>
    <dgm:cxn modelId="{59BDBB20-C706-4FAC-A5B2-AB2740830C02}" type="presOf" srcId="{2BDC4550-0A09-4597-9664-0CCA018F6F99}" destId="{7CA352B0-10F0-45E8-8D67-B3C9FFDB2DF6}" srcOrd="0" destOrd="0" presId="urn:microsoft.com/office/officeart/2005/8/layout/default"/>
    <dgm:cxn modelId="{CBB16F04-B7AF-4870-96B0-AE9BD60648B3}" type="presParOf" srcId="{6EC6144B-C8C3-411D-B2FF-57ABB6DCB991}" destId="{F4F6BEC9-C753-4ED4-935D-DBCA9656D9D6}" srcOrd="1" destOrd="0" presId="urn:microsoft.com/office/officeart/2005/8/layout/default"/>
    <dgm:cxn modelId="{C3D644E4-76B4-462F-B483-ED6A15E82391}" type="presParOf" srcId="{6EC6144B-C8C3-411D-B2FF-57ABB6DCB991}" destId="{4E23749F-566B-4EE1-8387-34F813434E14}" srcOrd="2" destOrd="0" presId="urn:microsoft.com/office/officeart/2005/8/layout/default"/>
    <dgm:cxn modelId="{4B3C9A6F-56A9-467B-A1FD-003A4C03E5FC}" type="presOf" srcId="{752E65DC-E7F3-45F7-8F9E-A2FFB06D36EA}" destId="{4E23749F-566B-4EE1-8387-34F813434E14}" srcOrd="0" destOrd="0" presId="urn:microsoft.com/office/officeart/2005/8/layout/default"/>
    <dgm:cxn modelId="{511A5B5E-1939-47A6-AAF8-643558E4C4C2}" type="presParOf" srcId="{6EC6144B-C8C3-411D-B2FF-57ABB6DCB991}" destId="{FEFCD0EF-B683-426B-873C-0B8C472A67FA}" srcOrd="3" destOrd="0" presId="urn:microsoft.com/office/officeart/2005/8/layout/default"/>
    <dgm:cxn modelId="{BF4AEF71-8D0C-4487-B5CC-7E465718B861}" type="presParOf" srcId="{6EC6144B-C8C3-411D-B2FF-57ABB6DCB991}" destId="{79580630-1893-40FE-A0B4-8C44BADA884E}" srcOrd="4" destOrd="0" presId="urn:microsoft.com/office/officeart/2005/8/layout/default"/>
    <dgm:cxn modelId="{6C9D6D40-BC7D-4021-A5F9-46D0FD17A1E4}" type="presOf" srcId="{AB548CFA-7E8C-45F7-8C47-55C980F28E26}" destId="{79580630-1893-40FE-A0B4-8C44BADA884E}" srcOrd="0" destOrd="0" presId="urn:microsoft.com/office/officeart/2005/8/layout/default"/>
    <dgm:cxn modelId="{5109836A-D7E8-402F-AC5B-B86103D30952}" type="presParOf" srcId="{6EC6144B-C8C3-411D-B2FF-57ABB6DCB991}" destId="{F6C81B8E-29CE-4C74-94F7-1687F7AFD24F}" srcOrd="5" destOrd="0" presId="urn:microsoft.com/office/officeart/2005/8/layout/default"/>
    <dgm:cxn modelId="{82BB8EFF-4FBA-4120-A71B-57852E99283F}" type="presParOf" srcId="{6EC6144B-C8C3-411D-B2FF-57ABB6DCB991}" destId="{238FA005-278F-4739-B262-0C8DA5A646C8}" srcOrd="6" destOrd="0" presId="urn:microsoft.com/office/officeart/2005/8/layout/default"/>
    <dgm:cxn modelId="{6CB36EA0-E077-43BE-A153-F81174930A06}" type="presOf" srcId="{0832A8DA-8EB9-48D6-BA9C-D614C290E8BB}" destId="{238FA005-278F-4739-B262-0C8DA5A646C8}" srcOrd="0" destOrd="0" presId="urn:microsoft.com/office/officeart/2005/8/layout/default"/>
    <dgm:cxn modelId="{83B4CD49-322A-4D92-BB2D-5F7BEC295463}" type="presParOf" srcId="{6EC6144B-C8C3-411D-B2FF-57ABB6DCB991}" destId="{75D7576A-9EC5-4FD0-8B19-5F1F6D99B0A7}" srcOrd="7" destOrd="0" presId="urn:microsoft.com/office/officeart/2005/8/layout/default"/>
    <dgm:cxn modelId="{65753BE0-C856-4CBB-A562-8438EE82ABA1}" type="presParOf" srcId="{6EC6144B-C8C3-411D-B2FF-57ABB6DCB991}" destId="{A8813569-0996-41EB-AA7E-02CA4506707E}" srcOrd="8" destOrd="0" presId="urn:microsoft.com/office/officeart/2005/8/layout/default"/>
    <dgm:cxn modelId="{82FF12F3-ADA4-4492-BBCF-E708836A0CE5}" type="presOf" srcId="{A18DEE10-FA59-473C-8D9F-8371C46A52D1}" destId="{A8813569-0996-41EB-AA7E-02CA4506707E}" srcOrd="0" destOrd="0" presId="urn:microsoft.com/office/officeart/2005/8/layout/default"/>
    <dgm:cxn modelId="{352A4032-41EF-42AE-A727-896B455C75AB}" type="presParOf" srcId="{6EC6144B-C8C3-411D-B2FF-57ABB6DCB991}" destId="{CF855133-134B-4F2A-A9E5-2E4CF2C86C68}" srcOrd="9" destOrd="0" presId="urn:microsoft.com/office/officeart/2005/8/layout/default"/>
    <dgm:cxn modelId="{8EF21E95-8D5A-4F94-B397-56F9086DE180}" type="presParOf" srcId="{6EC6144B-C8C3-411D-B2FF-57ABB6DCB991}" destId="{C4EB93CD-5B8F-4487-818A-C5C9F638B7D9}" srcOrd="10" destOrd="0" presId="urn:microsoft.com/office/officeart/2005/8/layout/default"/>
    <dgm:cxn modelId="{EBC664D0-6528-4ED7-A1B5-93A42AA0B38E}" type="presOf" srcId="{A5A7FB75-2C7A-4FED-B707-490A0BAA09AE}" destId="{C4EB93CD-5B8F-4487-818A-C5C9F638B7D9}" srcOrd="0" destOrd="0" presId="urn:microsoft.com/office/officeart/2005/8/layout/default"/>
    <dgm:cxn modelId="{FF6FEE96-EF9B-48BD-B882-9AAF5B79286C}" type="presParOf" srcId="{6EC6144B-C8C3-411D-B2FF-57ABB6DCB991}" destId="{78857792-6B9D-49A0-B9B1-D40408185BB1}" srcOrd="11" destOrd="0" presId="urn:microsoft.com/office/officeart/2005/8/layout/default"/>
    <dgm:cxn modelId="{AF951552-A073-4785-9AA4-D4ADA245C017}" type="presParOf" srcId="{6EC6144B-C8C3-411D-B2FF-57ABB6DCB991}" destId="{DB651A15-D26C-4D3A-8D67-24D16FCA39AB}" srcOrd="12" destOrd="0" presId="urn:microsoft.com/office/officeart/2005/8/layout/default"/>
    <dgm:cxn modelId="{C6BF1B14-8705-4432-AC92-47CA28C1F1B7}" type="presOf" srcId="{3D022CDA-0F3A-456D-B516-ECEEC7B43D83}" destId="{DB651A15-D26C-4D3A-8D67-24D16FCA39AB}" srcOrd="0" destOrd="0" presId="urn:microsoft.com/office/officeart/2005/8/layout/default"/>
    <dgm:cxn modelId="{45D0EAB1-B2BF-415A-93F5-AAF02F3B9886}" type="presParOf" srcId="{6EC6144B-C8C3-411D-B2FF-57ABB6DCB991}" destId="{5F3CA28C-7B43-4B6F-A0DE-FAAC2BA55DEE}" srcOrd="13" destOrd="0" presId="urn:microsoft.com/office/officeart/2005/8/layout/default"/>
    <dgm:cxn modelId="{23623AE9-F665-4D9B-AF13-887D8173D757}" type="presParOf" srcId="{6EC6144B-C8C3-411D-B2FF-57ABB6DCB991}" destId="{07D8B12C-9F17-4DDD-88F9-18739A45FA76}" srcOrd="14" destOrd="0" presId="urn:microsoft.com/office/officeart/2005/8/layout/default"/>
    <dgm:cxn modelId="{186102D3-880B-4833-AD10-2AA9516C13E6}" type="presOf" srcId="{43EDDD13-524D-4ACE-990B-948E81BEA5DB}" destId="{07D8B12C-9F17-4DDD-88F9-18739A45FA76}" srcOrd="0" destOrd="0" presId="urn:microsoft.com/office/officeart/2005/8/layout/default"/>
    <dgm:cxn modelId="{E26779F0-01C0-4582-8BC5-36E80996D59C}" type="presParOf" srcId="{6EC6144B-C8C3-411D-B2FF-57ABB6DCB991}" destId="{86336349-F277-41EC-87AE-B483E70156BC}" srcOrd="15" destOrd="0" presId="urn:microsoft.com/office/officeart/2005/8/layout/default"/>
    <dgm:cxn modelId="{C6D90596-A649-4071-8E60-7FEFBF921DCA}" type="presParOf" srcId="{6EC6144B-C8C3-411D-B2FF-57ABB6DCB991}" destId="{09D222B0-C635-4F45-B121-2B8E67F9AF8E}" srcOrd="16" destOrd="0" presId="urn:microsoft.com/office/officeart/2005/8/layout/default"/>
    <dgm:cxn modelId="{4F374DAF-14FC-4F52-95D2-E2350227E246}" type="presOf" srcId="{DE74556B-E254-4D70-9681-7B3E06BE8C03}" destId="{09D222B0-C635-4F45-B121-2B8E67F9AF8E}" srcOrd="0" destOrd="0" presId="urn:microsoft.com/office/officeart/2005/8/layout/default"/>
    <dgm:cxn modelId="{23A7088F-8A0B-4444-9D7B-5CAD8AF57505}" type="presParOf" srcId="{6EC6144B-C8C3-411D-B2FF-57ABB6DCB991}" destId="{066DE573-EE97-4575-B823-3CE229F7C1A5}" srcOrd="17" destOrd="0" presId="urn:microsoft.com/office/officeart/2005/8/layout/default"/>
    <dgm:cxn modelId="{937E2F21-67A7-45CF-86EB-44D0AC45386C}" type="presParOf" srcId="{6EC6144B-C8C3-411D-B2FF-57ABB6DCB991}" destId="{9ACD3306-D4C4-47D6-BB47-F9CC3216A7BD}" srcOrd="18" destOrd="0" presId="urn:microsoft.com/office/officeart/2005/8/layout/default"/>
    <dgm:cxn modelId="{C1EE9388-6DA1-439C-BD56-A3B17B259D94}" type="presOf" srcId="{258AE00D-0B6E-4781-8B96-DC924B7DE31F}" destId="{9ACD3306-D4C4-47D6-BB47-F9CC3216A7BD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B0B6D658-4325-4B8E-8A76-12F67D8F551A}" type="doc">
      <dgm:prSet loTypeId="urn:microsoft.com/office/officeart/2009/3/layout/HorizontalOrganizationChart" loCatId="hierarchy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E33524B-E49F-4596-8194-0B35851F9387}">
      <dgm:prSet/>
      <dgm:spPr/>
      <dgm:t>
        <a:bodyPr/>
        <a:lstStyle/>
        <a:p>
          <a:pPr rtl="0"/>
          <a:r>
            <a:rPr lang="en-US" b="1"/>
            <a:t>NoSQL</a:t>
          </a:r>
          <a:r>
            <a:rPr lang="zh-CN" b="1"/>
            <a:t>数据模型</a:t>
          </a:r>
          <a:endParaRPr lang="zh-CN"/>
        </a:p>
      </dgm:t>
    </dgm:pt>
    <dgm:pt modelId="{2F5EDA7D-2395-4F9E-98BC-6B821ED93438}" cxnId="{64680032-761D-4650-8B5E-230AA6AE008D}" type="parTrans">
      <dgm:prSet/>
      <dgm:spPr/>
      <dgm:t>
        <a:bodyPr/>
        <a:lstStyle/>
        <a:p>
          <a:endParaRPr lang="zh-CN" altLang="en-US"/>
        </a:p>
      </dgm:t>
    </dgm:pt>
    <dgm:pt modelId="{A579904B-DE19-40C8-9A9D-125DDC761B16}" cxnId="{64680032-761D-4650-8B5E-230AA6AE008D}" type="sibTrans">
      <dgm:prSet/>
      <dgm:spPr/>
      <dgm:t>
        <a:bodyPr/>
        <a:lstStyle/>
        <a:p>
          <a:endParaRPr lang="zh-CN" altLang="en-US"/>
        </a:p>
      </dgm:t>
    </dgm:pt>
    <dgm:pt modelId="{562A690D-F2FD-4763-96A9-B02E62B16CD8}">
      <dgm:prSet/>
      <dgm:spPr/>
      <dgm:t>
        <a:bodyPr/>
        <a:lstStyle/>
        <a:p>
          <a:pPr rtl="0"/>
          <a:r>
            <a:rPr lang="en-US" b="1"/>
            <a:t>Key-Value</a:t>
          </a:r>
          <a:endParaRPr lang="zh-CN"/>
        </a:p>
      </dgm:t>
    </dgm:pt>
    <dgm:pt modelId="{5C9C12FC-3B6B-43B3-8327-E090697183BE}" cxnId="{340F191A-33DA-4C6E-BA8D-41E78068D158}" type="parTrans">
      <dgm:prSet/>
      <dgm:spPr/>
      <dgm:t>
        <a:bodyPr/>
        <a:lstStyle/>
        <a:p>
          <a:endParaRPr lang="zh-CN" altLang="en-US"/>
        </a:p>
      </dgm:t>
    </dgm:pt>
    <dgm:pt modelId="{5CDA4E92-D818-4340-B809-795C68956687}" cxnId="{340F191A-33DA-4C6E-BA8D-41E78068D158}" type="sibTrans">
      <dgm:prSet/>
      <dgm:spPr/>
      <dgm:t>
        <a:bodyPr/>
        <a:lstStyle/>
        <a:p>
          <a:endParaRPr lang="zh-CN" altLang="en-US"/>
        </a:p>
      </dgm:t>
    </dgm:pt>
    <dgm:pt modelId="{09D0EE95-EA06-45F8-8203-E8045835F7FB}">
      <dgm:prSet/>
      <dgm:spPr/>
      <dgm:t>
        <a:bodyPr/>
        <a:lstStyle/>
        <a:p>
          <a:pPr rtl="0"/>
          <a:r>
            <a:rPr lang="zh-CN" b="1" dirty="0"/>
            <a:t>临时性</a:t>
          </a:r>
          <a:r>
            <a:rPr lang="en-US" b="1" dirty="0"/>
            <a:t>Key-Value</a:t>
          </a:r>
          <a:endParaRPr lang="zh-CN" dirty="0"/>
        </a:p>
      </dgm:t>
    </dgm:pt>
    <dgm:pt modelId="{8BA6D631-DD5E-4E1C-BEF4-AD7C02135748}" cxnId="{862DECDD-1AA3-4C80-AD27-AE3269859156}" type="parTrans">
      <dgm:prSet/>
      <dgm:spPr/>
      <dgm:t>
        <a:bodyPr/>
        <a:lstStyle/>
        <a:p>
          <a:endParaRPr lang="zh-CN" altLang="en-US"/>
        </a:p>
      </dgm:t>
    </dgm:pt>
    <dgm:pt modelId="{527EDADD-E247-403A-A149-216B97556CC8}" cxnId="{862DECDD-1AA3-4C80-AD27-AE3269859156}" type="sibTrans">
      <dgm:prSet/>
      <dgm:spPr/>
      <dgm:t>
        <a:bodyPr/>
        <a:lstStyle/>
        <a:p>
          <a:endParaRPr lang="zh-CN" altLang="en-US"/>
        </a:p>
      </dgm:t>
    </dgm:pt>
    <dgm:pt modelId="{89DA790F-55E3-4567-9C9A-44F475C1C3C8}">
      <dgm:prSet/>
      <dgm:spPr/>
      <dgm:t>
        <a:bodyPr/>
        <a:lstStyle/>
        <a:p>
          <a:pPr rtl="0"/>
          <a:r>
            <a:rPr lang="zh-CN" b="1" dirty="0"/>
            <a:t>永久性</a:t>
          </a:r>
          <a:r>
            <a:rPr lang="en-US" b="1" dirty="0"/>
            <a:t>Key-Value </a:t>
          </a:r>
          <a:endParaRPr lang="zh-CN" dirty="0"/>
        </a:p>
      </dgm:t>
    </dgm:pt>
    <dgm:pt modelId="{0DE9084D-DFAE-4E90-A967-0E22056AAC8C}" cxnId="{ED11FCA9-6D2F-4578-84E0-3BFB59449CB0}" type="parTrans">
      <dgm:prSet/>
      <dgm:spPr/>
      <dgm:t>
        <a:bodyPr/>
        <a:lstStyle/>
        <a:p>
          <a:endParaRPr lang="zh-CN" altLang="en-US"/>
        </a:p>
      </dgm:t>
    </dgm:pt>
    <dgm:pt modelId="{2487024E-35FD-410D-858A-BE32703E59FD}" cxnId="{ED11FCA9-6D2F-4578-84E0-3BFB59449CB0}" type="sibTrans">
      <dgm:prSet/>
      <dgm:spPr/>
      <dgm:t>
        <a:bodyPr/>
        <a:lstStyle/>
        <a:p>
          <a:endParaRPr lang="zh-CN" altLang="en-US"/>
        </a:p>
      </dgm:t>
    </dgm:pt>
    <dgm:pt modelId="{80D6CC40-26E7-4521-A99E-230C56223CE0}">
      <dgm:prSet/>
      <dgm:spPr/>
      <dgm:t>
        <a:bodyPr/>
        <a:lstStyle/>
        <a:p>
          <a:pPr rtl="0"/>
          <a:r>
            <a:rPr lang="zh-CN" b="1" dirty="0"/>
            <a:t>混合性</a:t>
          </a:r>
          <a:r>
            <a:rPr lang="en-US" b="1" dirty="0"/>
            <a:t>Key-Value </a:t>
          </a:r>
          <a:endParaRPr lang="zh-CN" dirty="0"/>
        </a:p>
      </dgm:t>
    </dgm:pt>
    <dgm:pt modelId="{46A873A4-297D-4FD1-9FB7-3F6F1E3E16A0}" cxnId="{167572C2-B450-4A93-93C2-3631FAB6A619}" type="parTrans">
      <dgm:prSet/>
      <dgm:spPr/>
      <dgm:t>
        <a:bodyPr/>
        <a:lstStyle/>
        <a:p>
          <a:endParaRPr lang="zh-CN" altLang="en-US"/>
        </a:p>
      </dgm:t>
    </dgm:pt>
    <dgm:pt modelId="{767A27C6-4B37-475A-AC71-E14FE0F77590}" cxnId="{167572C2-B450-4A93-93C2-3631FAB6A619}" type="sibTrans">
      <dgm:prSet/>
      <dgm:spPr/>
      <dgm:t>
        <a:bodyPr/>
        <a:lstStyle/>
        <a:p>
          <a:endParaRPr lang="zh-CN" altLang="en-US"/>
        </a:p>
      </dgm:t>
    </dgm:pt>
    <dgm:pt modelId="{E7520EC3-5EE8-4B3F-A169-713082568E25}">
      <dgm:prSet/>
      <dgm:spPr/>
      <dgm:t>
        <a:bodyPr/>
        <a:lstStyle/>
        <a:p>
          <a:pPr rtl="0"/>
          <a:r>
            <a:rPr lang="en-US" b="1"/>
            <a:t>Key-Document</a:t>
          </a:r>
          <a:endParaRPr lang="zh-CN"/>
        </a:p>
      </dgm:t>
    </dgm:pt>
    <dgm:pt modelId="{F5E7C9EB-759A-4705-894D-5D74B48E2A82}" cxnId="{93E86DE1-8DB2-497E-8951-3772D9A9B60F}" type="parTrans">
      <dgm:prSet/>
      <dgm:spPr/>
      <dgm:t>
        <a:bodyPr/>
        <a:lstStyle/>
        <a:p>
          <a:endParaRPr lang="zh-CN" altLang="en-US"/>
        </a:p>
      </dgm:t>
    </dgm:pt>
    <dgm:pt modelId="{7719A2FF-8BBD-40EE-BC38-D483C795BED6}" cxnId="{93E86DE1-8DB2-497E-8951-3772D9A9B60F}" type="sibTrans">
      <dgm:prSet/>
      <dgm:spPr/>
      <dgm:t>
        <a:bodyPr/>
        <a:lstStyle/>
        <a:p>
          <a:endParaRPr lang="zh-CN" altLang="en-US"/>
        </a:p>
      </dgm:t>
    </dgm:pt>
    <dgm:pt modelId="{591CA156-A583-4182-B9BE-99DBE9B71260}">
      <dgm:prSet/>
      <dgm:spPr/>
      <dgm:t>
        <a:bodyPr/>
        <a:lstStyle/>
        <a:p>
          <a:pPr rtl="0"/>
          <a:r>
            <a:rPr lang="en-US" b="1"/>
            <a:t>Key-Column</a:t>
          </a:r>
          <a:endParaRPr lang="zh-CN"/>
        </a:p>
      </dgm:t>
    </dgm:pt>
    <dgm:pt modelId="{EDE44067-2C1C-46A3-8BC7-80F6037B274F}" cxnId="{A173EDAD-BE61-4391-B19B-A5104F139BEF}" type="parTrans">
      <dgm:prSet/>
      <dgm:spPr/>
      <dgm:t>
        <a:bodyPr/>
        <a:lstStyle/>
        <a:p>
          <a:endParaRPr lang="zh-CN" altLang="en-US"/>
        </a:p>
      </dgm:t>
    </dgm:pt>
    <dgm:pt modelId="{DF58A42C-A724-440D-8C09-64636A092069}" cxnId="{A173EDAD-BE61-4391-B19B-A5104F139BEF}" type="sibTrans">
      <dgm:prSet/>
      <dgm:spPr/>
      <dgm:t>
        <a:bodyPr/>
        <a:lstStyle/>
        <a:p>
          <a:endParaRPr lang="zh-CN" altLang="en-US"/>
        </a:p>
      </dgm:t>
    </dgm:pt>
    <dgm:pt modelId="{66C9169C-4206-4FAF-B19F-741AEBA8A104}">
      <dgm:prSet/>
      <dgm:spPr/>
      <dgm:t>
        <a:bodyPr/>
        <a:lstStyle/>
        <a:p>
          <a:pPr rtl="0"/>
          <a:r>
            <a:rPr lang="zh-CN" b="1"/>
            <a:t>图存储模型</a:t>
          </a:r>
          <a:endParaRPr lang="zh-CN"/>
        </a:p>
      </dgm:t>
    </dgm:pt>
    <dgm:pt modelId="{AA1AFF17-1781-459A-8C35-2C7D9CA8D100}" cxnId="{9E4271FD-1816-4FD2-BE30-FF407371C200}" type="parTrans">
      <dgm:prSet/>
      <dgm:spPr/>
      <dgm:t>
        <a:bodyPr/>
        <a:lstStyle/>
        <a:p>
          <a:endParaRPr lang="zh-CN" altLang="en-US"/>
        </a:p>
      </dgm:t>
    </dgm:pt>
    <dgm:pt modelId="{27E15928-BA79-48B4-B14B-3D1026E2A0D8}" cxnId="{9E4271FD-1816-4FD2-BE30-FF407371C200}" type="sibTrans">
      <dgm:prSet/>
      <dgm:spPr/>
      <dgm:t>
        <a:bodyPr/>
        <a:lstStyle/>
        <a:p>
          <a:endParaRPr lang="zh-CN" altLang="en-US"/>
        </a:p>
      </dgm:t>
    </dgm:pt>
    <dgm:pt modelId="{FB3C9C76-69D4-46D0-B6A4-561BA18DB5F7}" type="pres">
      <dgm:prSet presAssocID="{B0B6D658-4325-4B8E-8A76-12F67D8F551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E055C8D3-AC9B-4B83-BEDD-B8F2C41FB5D3}" type="pres">
      <dgm:prSet presAssocID="{0E33524B-E49F-4596-8194-0B35851F9387}" presName="hierRoot1" presStyleCnt="0">
        <dgm:presLayoutVars>
          <dgm:hierBranch val="init"/>
        </dgm:presLayoutVars>
      </dgm:prSet>
      <dgm:spPr/>
    </dgm:pt>
    <dgm:pt modelId="{5E721E7C-B9C8-456E-B832-96C81D11A46F}" type="pres">
      <dgm:prSet presAssocID="{0E33524B-E49F-4596-8194-0B35851F9387}" presName="rootComposite1" presStyleCnt="0"/>
      <dgm:spPr/>
    </dgm:pt>
    <dgm:pt modelId="{D3F8C24B-3F85-4A3F-AB81-D410F28F64C4}" type="pres">
      <dgm:prSet presAssocID="{0E33524B-E49F-4596-8194-0B35851F9387}" presName="rootText1" presStyleLbl="node0" presStyleIdx="0" presStyleCnt="1">
        <dgm:presLayoutVars>
          <dgm:chPref val="3"/>
        </dgm:presLayoutVars>
      </dgm:prSet>
      <dgm:spPr/>
    </dgm:pt>
    <dgm:pt modelId="{DAB7AC91-33C9-4A45-9713-8D9DACA1D8F8}" type="pres">
      <dgm:prSet presAssocID="{0E33524B-E49F-4596-8194-0B35851F9387}" presName="rootConnector1" presStyleLbl="node1" presStyleIdx="0" presStyleCnt="0"/>
      <dgm:spPr/>
    </dgm:pt>
    <dgm:pt modelId="{F7B19B25-F601-467F-87F4-EAB7BEB1BDE2}" type="pres">
      <dgm:prSet presAssocID="{0E33524B-E49F-4596-8194-0B35851F9387}" presName="hierChild2" presStyleCnt="0"/>
      <dgm:spPr/>
    </dgm:pt>
    <dgm:pt modelId="{92363FF5-A3BF-4206-9008-C91EF6F34EF1}" type="pres">
      <dgm:prSet presAssocID="{5C9C12FC-3B6B-43B3-8327-E090697183BE}" presName="Name64" presStyleLbl="parChTrans1D2" presStyleIdx="0" presStyleCnt="4"/>
      <dgm:spPr/>
    </dgm:pt>
    <dgm:pt modelId="{D9CC4F4C-A6FB-4146-9A7A-058C134F19BA}" type="pres">
      <dgm:prSet presAssocID="{562A690D-F2FD-4763-96A9-B02E62B16CD8}" presName="hierRoot2" presStyleCnt="0">
        <dgm:presLayoutVars>
          <dgm:hierBranch val="init"/>
        </dgm:presLayoutVars>
      </dgm:prSet>
      <dgm:spPr/>
    </dgm:pt>
    <dgm:pt modelId="{98A94D52-C5D1-4D38-A749-7D49450E1056}" type="pres">
      <dgm:prSet presAssocID="{562A690D-F2FD-4763-96A9-B02E62B16CD8}" presName="rootComposite" presStyleCnt="0"/>
      <dgm:spPr/>
    </dgm:pt>
    <dgm:pt modelId="{72D7CFE0-A0D3-4F2F-9365-ED549B5AA4B8}" type="pres">
      <dgm:prSet presAssocID="{562A690D-F2FD-4763-96A9-B02E62B16CD8}" presName="rootText" presStyleLbl="node2" presStyleIdx="0" presStyleCnt="4">
        <dgm:presLayoutVars>
          <dgm:chPref val="3"/>
        </dgm:presLayoutVars>
      </dgm:prSet>
      <dgm:spPr/>
    </dgm:pt>
    <dgm:pt modelId="{55A89E6A-0521-4906-B374-29FCE499CCBD}" type="pres">
      <dgm:prSet presAssocID="{562A690D-F2FD-4763-96A9-B02E62B16CD8}" presName="rootConnector" presStyleLbl="node2" presStyleIdx="0" presStyleCnt="4"/>
      <dgm:spPr/>
    </dgm:pt>
    <dgm:pt modelId="{D67F0B22-7FEE-47D0-A561-5E865B2ADA5E}" type="pres">
      <dgm:prSet presAssocID="{562A690D-F2FD-4763-96A9-B02E62B16CD8}" presName="hierChild4" presStyleCnt="0"/>
      <dgm:spPr/>
    </dgm:pt>
    <dgm:pt modelId="{23CE8CB5-77BF-44DC-8FD0-3025FC6F44AB}" type="pres">
      <dgm:prSet presAssocID="{8BA6D631-DD5E-4E1C-BEF4-AD7C02135748}" presName="Name64" presStyleLbl="parChTrans1D3" presStyleIdx="0" presStyleCnt="3"/>
      <dgm:spPr/>
    </dgm:pt>
    <dgm:pt modelId="{16028CB4-5271-483C-9B7B-3FB53034A30F}" type="pres">
      <dgm:prSet presAssocID="{09D0EE95-EA06-45F8-8203-E8045835F7FB}" presName="hierRoot2" presStyleCnt="0">
        <dgm:presLayoutVars>
          <dgm:hierBranch val="init"/>
        </dgm:presLayoutVars>
      </dgm:prSet>
      <dgm:spPr/>
    </dgm:pt>
    <dgm:pt modelId="{DDD94DC2-CC63-4489-BFD2-2F8B08F4262D}" type="pres">
      <dgm:prSet presAssocID="{09D0EE95-EA06-45F8-8203-E8045835F7FB}" presName="rootComposite" presStyleCnt="0"/>
      <dgm:spPr/>
    </dgm:pt>
    <dgm:pt modelId="{24FB4E01-9A46-4C9C-B1AF-DD5A25427F7D}" type="pres">
      <dgm:prSet presAssocID="{09D0EE95-EA06-45F8-8203-E8045835F7FB}" presName="rootText" presStyleLbl="node3" presStyleIdx="0" presStyleCnt="3" custScaleX="121990">
        <dgm:presLayoutVars>
          <dgm:chPref val="3"/>
        </dgm:presLayoutVars>
      </dgm:prSet>
      <dgm:spPr/>
    </dgm:pt>
    <dgm:pt modelId="{BFC70B63-21C5-4AD4-BD94-E1920C43F3B2}" type="pres">
      <dgm:prSet presAssocID="{09D0EE95-EA06-45F8-8203-E8045835F7FB}" presName="rootConnector" presStyleLbl="node3" presStyleIdx="0" presStyleCnt="3"/>
      <dgm:spPr/>
    </dgm:pt>
    <dgm:pt modelId="{9CCC4EF9-FCA0-4073-AE76-738624A30DA9}" type="pres">
      <dgm:prSet presAssocID="{09D0EE95-EA06-45F8-8203-E8045835F7FB}" presName="hierChild4" presStyleCnt="0"/>
      <dgm:spPr/>
    </dgm:pt>
    <dgm:pt modelId="{8149C5A0-B489-4038-9F97-9628C4C554CC}" type="pres">
      <dgm:prSet presAssocID="{09D0EE95-EA06-45F8-8203-E8045835F7FB}" presName="hierChild5" presStyleCnt="0"/>
      <dgm:spPr/>
    </dgm:pt>
    <dgm:pt modelId="{12A4C327-F21B-40DF-B3C2-7776D2EB02D5}" type="pres">
      <dgm:prSet presAssocID="{0DE9084D-DFAE-4E90-A967-0E22056AAC8C}" presName="Name64" presStyleLbl="parChTrans1D3" presStyleIdx="1" presStyleCnt="3"/>
      <dgm:spPr/>
    </dgm:pt>
    <dgm:pt modelId="{E299AD88-F635-4622-A480-C74119BCA962}" type="pres">
      <dgm:prSet presAssocID="{89DA790F-55E3-4567-9C9A-44F475C1C3C8}" presName="hierRoot2" presStyleCnt="0">
        <dgm:presLayoutVars>
          <dgm:hierBranch val="init"/>
        </dgm:presLayoutVars>
      </dgm:prSet>
      <dgm:spPr/>
    </dgm:pt>
    <dgm:pt modelId="{E98ABE5B-DDF6-4691-9565-D7D93C3B7CCD}" type="pres">
      <dgm:prSet presAssocID="{89DA790F-55E3-4567-9C9A-44F475C1C3C8}" presName="rootComposite" presStyleCnt="0"/>
      <dgm:spPr/>
    </dgm:pt>
    <dgm:pt modelId="{BE1F4966-5041-4A52-8603-E4195A7A88A9}" type="pres">
      <dgm:prSet presAssocID="{89DA790F-55E3-4567-9C9A-44F475C1C3C8}" presName="rootText" presStyleLbl="node3" presStyleIdx="1" presStyleCnt="3" custScaleX="120956">
        <dgm:presLayoutVars>
          <dgm:chPref val="3"/>
        </dgm:presLayoutVars>
      </dgm:prSet>
      <dgm:spPr/>
    </dgm:pt>
    <dgm:pt modelId="{48760033-5BA3-4FCE-9DD0-55623346E5EA}" type="pres">
      <dgm:prSet presAssocID="{89DA790F-55E3-4567-9C9A-44F475C1C3C8}" presName="rootConnector" presStyleLbl="node3" presStyleIdx="1" presStyleCnt="3"/>
      <dgm:spPr/>
    </dgm:pt>
    <dgm:pt modelId="{D606255C-557C-42ED-996F-8E619B78D113}" type="pres">
      <dgm:prSet presAssocID="{89DA790F-55E3-4567-9C9A-44F475C1C3C8}" presName="hierChild4" presStyleCnt="0"/>
      <dgm:spPr/>
    </dgm:pt>
    <dgm:pt modelId="{C4D2E2F8-1064-480B-AD5A-232325730BAF}" type="pres">
      <dgm:prSet presAssocID="{89DA790F-55E3-4567-9C9A-44F475C1C3C8}" presName="hierChild5" presStyleCnt="0"/>
      <dgm:spPr/>
    </dgm:pt>
    <dgm:pt modelId="{3EF7CFCD-9850-4C02-B550-8EC750581C84}" type="pres">
      <dgm:prSet presAssocID="{46A873A4-297D-4FD1-9FB7-3F6F1E3E16A0}" presName="Name64" presStyleLbl="parChTrans1D3" presStyleIdx="2" presStyleCnt="3"/>
      <dgm:spPr/>
    </dgm:pt>
    <dgm:pt modelId="{E10C4741-E0A9-4D9F-A774-05635DB7E2BA}" type="pres">
      <dgm:prSet presAssocID="{80D6CC40-26E7-4521-A99E-230C56223CE0}" presName="hierRoot2" presStyleCnt="0">
        <dgm:presLayoutVars>
          <dgm:hierBranch val="init"/>
        </dgm:presLayoutVars>
      </dgm:prSet>
      <dgm:spPr/>
    </dgm:pt>
    <dgm:pt modelId="{7E653EF1-7C13-427C-BEFB-8DC162C556AD}" type="pres">
      <dgm:prSet presAssocID="{80D6CC40-26E7-4521-A99E-230C56223CE0}" presName="rootComposite" presStyleCnt="0"/>
      <dgm:spPr/>
    </dgm:pt>
    <dgm:pt modelId="{4C853194-27EC-4F97-9EF0-C8D829007240}" type="pres">
      <dgm:prSet presAssocID="{80D6CC40-26E7-4521-A99E-230C56223CE0}" presName="rootText" presStyleLbl="node3" presStyleIdx="2" presStyleCnt="3" custScaleX="120956">
        <dgm:presLayoutVars>
          <dgm:chPref val="3"/>
        </dgm:presLayoutVars>
      </dgm:prSet>
      <dgm:spPr/>
    </dgm:pt>
    <dgm:pt modelId="{F2F18D3E-A7F2-4833-8045-B44D5A111495}" type="pres">
      <dgm:prSet presAssocID="{80D6CC40-26E7-4521-A99E-230C56223CE0}" presName="rootConnector" presStyleLbl="node3" presStyleIdx="2" presStyleCnt="3"/>
      <dgm:spPr/>
    </dgm:pt>
    <dgm:pt modelId="{16E95AE7-DC1D-46FD-872E-77F508EF4947}" type="pres">
      <dgm:prSet presAssocID="{80D6CC40-26E7-4521-A99E-230C56223CE0}" presName="hierChild4" presStyleCnt="0"/>
      <dgm:spPr/>
    </dgm:pt>
    <dgm:pt modelId="{33416CEA-A6B7-4577-A687-13AF3A6FFC3F}" type="pres">
      <dgm:prSet presAssocID="{80D6CC40-26E7-4521-A99E-230C56223CE0}" presName="hierChild5" presStyleCnt="0"/>
      <dgm:spPr/>
    </dgm:pt>
    <dgm:pt modelId="{379325C8-3A78-494C-8188-98A573545D43}" type="pres">
      <dgm:prSet presAssocID="{562A690D-F2FD-4763-96A9-B02E62B16CD8}" presName="hierChild5" presStyleCnt="0"/>
      <dgm:spPr/>
    </dgm:pt>
    <dgm:pt modelId="{6B48407E-A3D9-4008-98CB-89673E3A8C1E}" type="pres">
      <dgm:prSet presAssocID="{F5E7C9EB-759A-4705-894D-5D74B48E2A82}" presName="Name64" presStyleLbl="parChTrans1D2" presStyleIdx="1" presStyleCnt="4"/>
      <dgm:spPr/>
    </dgm:pt>
    <dgm:pt modelId="{82F45E72-66B4-4C78-9B2A-7AAF120F5463}" type="pres">
      <dgm:prSet presAssocID="{E7520EC3-5EE8-4B3F-A169-713082568E25}" presName="hierRoot2" presStyleCnt="0">
        <dgm:presLayoutVars>
          <dgm:hierBranch val="init"/>
        </dgm:presLayoutVars>
      </dgm:prSet>
      <dgm:spPr/>
    </dgm:pt>
    <dgm:pt modelId="{32581C3E-F1E7-4451-8799-F7CE244DF0C7}" type="pres">
      <dgm:prSet presAssocID="{E7520EC3-5EE8-4B3F-A169-713082568E25}" presName="rootComposite" presStyleCnt="0"/>
      <dgm:spPr/>
    </dgm:pt>
    <dgm:pt modelId="{7BB97FA0-84FB-42E7-903F-4FA7A521CD69}" type="pres">
      <dgm:prSet presAssocID="{E7520EC3-5EE8-4B3F-A169-713082568E25}" presName="rootText" presStyleLbl="node2" presStyleIdx="1" presStyleCnt="4">
        <dgm:presLayoutVars>
          <dgm:chPref val="3"/>
        </dgm:presLayoutVars>
      </dgm:prSet>
      <dgm:spPr/>
    </dgm:pt>
    <dgm:pt modelId="{2D514ECC-1005-482B-9053-22235D2C1A1B}" type="pres">
      <dgm:prSet presAssocID="{E7520EC3-5EE8-4B3F-A169-713082568E25}" presName="rootConnector" presStyleLbl="node2" presStyleIdx="1" presStyleCnt="4"/>
      <dgm:spPr/>
    </dgm:pt>
    <dgm:pt modelId="{6521DC90-8F3C-46F4-B004-98B2DA3E66D8}" type="pres">
      <dgm:prSet presAssocID="{E7520EC3-5EE8-4B3F-A169-713082568E25}" presName="hierChild4" presStyleCnt="0"/>
      <dgm:spPr/>
    </dgm:pt>
    <dgm:pt modelId="{5939ACDF-170E-4BC2-90D6-1F92A317ADB4}" type="pres">
      <dgm:prSet presAssocID="{E7520EC3-5EE8-4B3F-A169-713082568E25}" presName="hierChild5" presStyleCnt="0"/>
      <dgm:spPr/>
    </dgm:pt>
    <dgm:pt modelId="{03501231-50FF-457F-B542-99C20113F75A}" type="pres">
      <dgm:prSet presAssocID="{EDE44067-2C1C-46A3-8BC7-80F6037B274F}" presName="Name64" presStyleLbl="parChTrans1D2" presStyleIdx="2" presStyleCnt="4"/>
      <dgm:spPr/>
    </dgm:pt>
    <dgm:pt modelId="{2F0D778F-3107-41B6-8B6A-0D8085C78C08}" type="pres">
      <dgm:prSet presAssocID="{591CA156-A583-4182-B9BE-99DBE9B71260}" presName="hierRoot2" presStyleCnt="0">
        <dgm:presLayoutVars>
          <dgm:hierBranch val="init"/>
        </dgm:presLayoutVars>
      </dgm:prSet>
      <dgm:spPr/>
    </dgm:pt>
    <dgm:pt modelId="{2EF3774D-5523-42D7-91D2-A24A92E17729}" type="pres">
      <dgm:prSet presAssocID="{591CA156-A583-4182-B9BE-99DBE9B71260}" presName="rootComposite" presStyleCnt="0"/>
      <dgm:spPr/>
    </dgm:pt>
    <dgm:pt modelId="{089EDAA8-6A47-4F6D-AECD-599B42CC9A85}" type="pres">
      <dgm:prSet presAssocID="{591CA156-A583-4182-B9BE-99DBE9B71260}" presName="rootText" presStyleLbl="node2" presStyleIdx="2" presStyleCnt="4">
        <dgm:presLayoutVars>
          <dgm:chPref val="3"/>
        </dgm:presLayoutVars>
      </dgm:prSet>
      <dgm:spPr/>
    </dgm:pt>
    <dgm:pt modelId="{C92B47C8-F5C5-4557-94AE-160D4C2F4259}" type="pres">
      <dgm:prSet presAssocID="{591CA156-A583-4182-B9BE-99DBE9B71260}" presName="rootConnector" presStyleLbl="node2" presStyleIdx="2" presStyleCnt="4"/>
      <dgm:spPr/>
    </dgm:pt>
    <dgm:pt modelId="{E55E0B2E-F3F3-462C-A8C2-A7CEC9D69DF3}" type="pres">
      <dgm:prSet presAssocID="{591CA156-A583-4182-B9BE-99DBE9B71260}" presName="hierChild4" presStyleCnt="0"/>
      <dgm:spPr/>
    </dgm:pt>
    <dgm:pt modelId="{65E6D6EC-4389-49C7-9CA1-CBBE21CA4CAF}" type="pres">
      <dgm:prSet presAssocID="{591CA156-A583-4182-B9BE-99DBE9B71260}" presName="hierChild5" presStyleCnt="0"/>
      <dgm:spPr/>
    </dgm:pt>
    <dgm:pt modelId="{27183777-1074-4BAE-8ABD-D8135242A53C}" type="pres">
      <dgm:prSet presAssocID="{AA1AFF17-1781-459A-8C35-2C7D9CA8D100}" presName="Name64" presStyleLbl="parChTrans1D2" presStyleIdx="3" presStyleCnt="4"/>
      <dgm:spPr/>
    </dgm:pt>
    <dgm:pt modelId="{C594E83E-9383-49C2-9644-F38E100905BD}" type="pres">
      <dgm:prSet presAssocID="{66C9169C-4206-4FAF-B19F-741AEBA8A104}" presName="hierRoot2" presStyleCnt="0">
        <dgm:presLayoutVars>
          <dgm:hierBranch val="init"/>
        </dgm:presLayoutVars>
      </dgm:prSet>
      <dgm:spPr/>
    </dgm:pt>
    <dgm:pt modelId="{6E7FFC8C-DF7C-48F4-9E03-1C2C429F23A7}" type="pres">
      <dgm:prSet presAssocID="{66C9169C-4206-4FAF-B19F-741AEBA8A104}" presName="rootComposite" presStyleCnt="0"/>
      <dgm:spPr/>
    </dgm:pt>
    <dgm:pt modelId="{45AB26FC-4E44-4501-A56C-CE78D67CCC3D}" type="pres">
      <dgm:prSet presAssocID="{66C9169C-4206-4FAF-B19F-741AEBA8A104}" presName="rootText" presStyleLbl="node2" presStyleIdx="3" presStyleCnt="4">
        <dgm:presLayoutVars>
          <dgm:chPref val="3"/>
        </dgm:presLayoutVars>
      </dgm:prSet>
      <dgm:spPr/>
    </dgm:pt>
    <dgm:pt modelId="{E933DBFD-577C-40B7-905A-7C75504709FE}" type="pres">
      <dgm:prSet presAssocID="{66C9169C-4206-4FAF-B19F-741AEBA8A104}" presName="rootConnector" presStyleLbl="node2" presStyleIdx="3" presStyleCnt="4"/>
      <dgm:spPr/>
    </dgm:pt>
    <dgm:pt modelId="{D1AC26EE-D016-4673-83D0-3C9780ABB88C}" type="pres">
      <dgm:prSet presAssocID="{66C9169C-4206-4FAF-B19F-741AEBA8A104}" presName="hierChild4" presStyleCnt="0"/>
      <dgm:spPr/>
    </dgm:pt>
    <dgm:pt modelId="{36E5202A-8ADB-48C3-AB5B-2E28A104B08C}" type="pres">
      <dgm:prSet presAssocID="{66C9169C-4206-4FAF-B19F-741AEBA8A104}" presName="hierChild5" presStyleCnt="0"/>
      <dgm:spPr/>
    </dgm:pt>
    <dgm:pt modelId="{C07811D9-19DA-4351-8970-71108BD61A6B}" type="pres">
      <dgm:prSet presAssocID="{0E33524B-E49F-4596-8194-0B35851F9387}" presName="hierChild3" presStyleCnt="0"/>
      <dgm:spPr/>
    </dgm:pt>
  </dgm:ptLst>
  <dgm:cxnLst>
    <dgm:cxn modelId="{7E229F05-7D13-4C85-B644-AD4CAA29ABB3}" type="presOf" srcId="{5C9C12FC-3B6B-43B3-8327-E090697183BE}" destId="{92363FF5-A3BF-4206-9008-C91EF6F34EF1}" srcOrd="0" destOrd="0" presId="urn:microsoft.com/office/officeart/2009/3/layout/HorizontalOrganizationChart"/>
    <dgm:cxn modelId="{EDB4BC05-1FCC-403F-9827-33ED495FB33F}" type="presOf" srcId="{66C9169C-4206-4FAF-B19F-741AEBA8A104}" destId="{45AB26FC-4E44-4501-A56C-CE78D67CCC3D}" srcOrd="0" destOrd="0" presId="urn:microsoft.com/office/officeart/2009/3/layout/HorizontalOrganizationChart"/>
    <dgm:cxn modelId="{0189970F-0456-419C-BC8D-C6288F7F4731}" type="presOf" srcId="{AA1AFF17-1781-459A-8C35-2C7D9CA8D100}" destId="{27183777-1074-4BAE-8ABD-D8135242A53C}" srcOrd="0" destOrd="0" presId="urn:microsoft.com/office/officeart/2009/3/layout/HorizontalOrganizationChart"/>
    <dgm:cxn modelId="{6D893418-4F83-4839-A590-0B26056E121C}" type="presOf" srcId="{591CA156-A583-4182-B9BE-99DBE9B71260}" destId="{089EDAA8-6A47-4F6D-AECD-599B42CC9A85}" srcOrd="0" destOrd="0" presId="urn:microsoft.com/office/officeart/2009/3/layout/HorizontalOrganizationChart"/>
    <dgm:cxn modelId="{340F191A-33DA-4C6E-BA8D-41E78068D158}" srcId="{0E33524B-E49F-4596-8194-0B35851F9387}" destId="{562A690D-F2FD-4763-96A9-B02E62B16CD8}" srcOrd="0" destOrd="0" parTransId="{5C9C12FC-3B6B-43B3-8327-E090697183BE}" sibTransId="{5CDA4E92-D818-4340-B809-795C68956687}"/>
    <dgm:cxn modelId="{0BBB4C27-C129-46C2-86B1-5C063849E62A}" type="presOf" srcId="{F5E7C9EB-759A-4705-894D-5D74B48E2A82}" destId="{6B48407E-A3D9-4008-98CB-89673E3A8C1E}" srcOrd="0" destOrd="0" presId="urn:microsoft.com/office/officeart/2009/3/layout/HorizontalOrganizationChart"/>
    <dgm:cxn modelId="{64680032-761D-4650-8B5E-230AA6AE008D}" srcId="{B0B6D658-4325-4B8E-8A76-12F67D8F551A}" destId="{0E33524B-E49F-4596-8194-0B35851F9387}" srcOrd="0" destOrd="0" parTransId="{2F5EDA7D-2395-4F9E-98BC-6B821ED93438}" sibTransId="{A579904B-DE19-40C8-9A9D-125DDC761B16}"/>
    <dgm:cxn modelId="{71D45A33-A14A-4B43-BC4A-8038E3278A54}" type="presOf" srcId="{80D6CC40-26E7-4521-A99E-230C56223CE0}" destId="{F2F18D3E-A7F2-4833-8045-B44D5A111495}" srcOrd="1" destOrd="0" presId="urn:microsoft.com/office/officeart/2009/3/layout/HorizontalOrganizationChart"/>
    <dgm:cxn modelId="{24332E5B-D33C-400B-8BC0-E8BC05327ACF}" type="presOf" srcId="{09D0EE95-EA06-45F8-8203-E8045835F7FB}" destId="{24FB4E01-9A46-4C9C-B1AF-DD5A25427F7D}" srcOrd="0" destOrd="0" presId="urn:microsoft.com/office/officeart/2009/3/layout/HorizontalOrganizationChart"/>
    <dgm:cxn modelId="{BF69EE44-4BDB-4C03-AE2A-F716DD90C65A}" type="presOf" srcId="{591CA156-A583-4182-B9BE-99DBE9B71260}" destId="{C92B47C8-F5C5-4557-94AE-160D4C2F4259}" srcOrd="1" destOrd="0" presId="urn:microsoft.com/office/officeart/2009/3/layout/HorizontalOrganizationChart"/>
    <dgm:cxn modelId="{BE011F4E-4BFA-46F2-A7DF-F28A4D7094DE}" type="presOf" srcId="{0E33524B-E49F-4596-8194-0B35851F9387}" destId="{DAB7AC91-33C9-4A45-9713-8D9DACA1D8F8}" srcOrd="1" destOrd="0" presId="urn:microsoft.com/office/officeart/2009/3/layout/HorizontalOrganizationChart"/>
    <dgm:cxn modelId="{1B5BF875-C8D1-46BF-9F2C-73BA6CD56169}" type="presOf" srcId="{09D0EE95-EA06-45F8-8203-E8045835F7FB}" destId="{BFC70B63-21C5-4AD4-BD94-E1920C43F3B2}" srcOrd="1" destOrd="0" presId="urn:microsoft.com/office/officeart/2009/3/layout/HorizontalOrganizationChart"/>
    <dgm:cxn modelId="{0A55A57E-57E7-44EB-A132-3533BB69E633}" type="presOf" srcId="{E7520EC3-5EE8-4B3F-A169-713082568E25}" destId="{7BB97FA0-84FB-42E7-903F-4FA7A521CD69}" srcOrd="0" destOrd="0" presId="urn:microsoft.com/office/officeart/2009/3/layout/HorizontalOrganizationChart"/>
    <dgm:cxn modelId="{29238685-CBAF-49B2-935B-B8602FEFD5E8}" type="presOf" srcId="{E7520EC3-5EE8-4B3F-A169-713082568E25}" destId="{2D514ECC-1005-482B-9053-22235D2C1A1B}" srcOrd="1" destOrd="0" presId="urn:microsoft.com/office/officeart/2009/3/layout/HorizontalOrganizationChart"/>
    <dgm:cxn modelId="{0FF30287-663D-4ABE-AFB7-7B766983711D}" type="presOf" srcId="{B0B6D658-4325-4B8E-8A76-12F67D8F551A}" destId="{FB3C9C76-69D4-46D0-B6A4-561BA18DB5F7}" srcOrd="0" destOrd="0" presId="urn:microsoft.com/office/officeart/2009/3/layout/HorizontalOrganizationChart"/>
    <dgm:cxn modelId="{2C825297-8340-4474-B237-03D67A2E4245}" type="presOf" srcId="{8BA6D631-DD5E-4E1C-BEF4-AD7C02135748}" destId="{23CE8CB5-77BF-44DC-8FD0-3025FC6F44AB}" srcOrd="0" destOrd="0" presId="urn:microsoft.com/office/officeart/2009/3/layout/HorizontalOrganizationChart"/>
    <dgm:cxn modelId="{B6F6229D-7831-4432-85A7-83F93C3E1D5E}" type="presOf" srcId="{EDE44067-2C1C-46A3-8BC7-80F6037B274F}" destId="{03501231-50FF-457F-B542-99C20113F75A}" srcOrd="0" destOrd="0" presId="urn:microsoft.com/office/officeart/2009/3/layout/HorizontalOrganizationChart"/>
    <dgm:cxn modelId="{9C9C1DA4-80A4-4F9F-822A-A0C1A290C379}" type="presOf" srcId="{80D6CC40-26E7-4521-A99E-230C56223CE0}" destId="{4C853194-27EC-4F97-9EF0-C8D829007240}" srcOrd="0" destOrd="0" presId="urn:microsoft.com/office/officeart/2009/3/layout/HorizontalOrganizationChart"/>
    <dgm:cxn modelId="{332307A9-A9D5-4B33-B149-D0EBB5553E48}" type="presOf" srcId="{46A873A4-297D-4FD1-9FB7-3F6F1E3E16A0}" destId="{3EF7CFCD-9850-4C02-B550-8EC750581C84}" srcOrd="0" destOrd="0" presId="urn:microsoft.com/office/officeart/2009/3/layout/HorizontalOrganizationChart"/>
    <dgm:cxn modelId="{32A121A9-127E-4A10-B8A7-8C2924A507E7}" type="presOf" srcId="{0E33524B-E49F-4596-8194-0B35851F9387}" destId="{D3F8C24B-3F85-4A3F-AB81-D410F28F64C4}" srcOrd="0" destOrd="0" presId="urn:microsoft.com/office/officeart/2009/3/layout/HorizontalOrganizationChart"/>
    <dgm:cxn modelId="{ED11FCA9-6D2F-4578-84E0-3BFB59449CB0}" srcId="{562A690D-F2FD-4763-96A9-B02E62B16CD8}" destId="{89DA790F-55E3-4567-9C9A-44F475C1C3C8}" srcOrd="1" destOrd="0" parTransId="{0DE9084D-DFAE-4E90-A967-0E22056AAC8C}" sibTransId="{2487024E-35FD-410D-858A-BE32703E59FD}"/>
    <dgm:cxn modelId="{A173EDAD-BE61-4391-B19B-A5104F139BEF}" srcId="{0E33524B-E49F-4596-8194-0B35851F9387}" destId="{591CA156-A583-4182-B9BE-99DBE9B71260}" srcOrd="2" destOrd="0" parTransId="{EDE44067-2C1C-46A3-8BC7-80F6037B274F}" sibTransId="{DF58A42C-A724-440D-8C09-64636A092069}"/>
    <dgm:cxn modelId="{26CB43AF-C1E3-43BB-BFBD-03C57F367CE1}" type="presOf" srcId="{89DA790F-55E3-4567-9C9A-44F475C1C3C8}" destId="{48760033-5BA3-4FCE-9DD0-55623346E5EA}" srcOrd="1" destOrd="0" presId="urn:microsoft.com/office/officeart/2009/3/layout/HorizontalOrganizationChart"/>
    <dgm:cxn modelId="{F769CCC1-863B-4709-8B58-2AD5F236D3F6}" type="presOf" srcId="{0DE9084D-DFAE-4E90-A967-0E22056AAC8C}" destId="{12A4C327-F21B-40DF-B3C2-7776D2EB02D5}" srcOrd="0" destOrd="0" presId="urn:microsoft.com/office/officeart/2009/3/layout/HorizontalOrganizationChart"/>
    <dgm:cxn modelId="{167572C2-B450-4A93-93C2-3631FAB6A619}" srcId="{562A690D-F2FD-4763-96A9-B02E62B16CD8}" destId="{80D6CC40-26E7-4521-A99E-230C56223CE0}" srcOrd="2" destOrd="0" parTransId="{46A873A4-297D-4FD1-9FB7-3F6F1E3E16A0}" sibTransId="{767A27C6-4B37-475A-AC71-E14FE0F77590}"/>
    <dgm:cxn modelId="{B5462CCB-A131-45F4-BB1B-07CE02F5A2D9}" type="presOf" srcId="{562A690D-F2FD-4763-96A9-B02E62B16CD8}" destId="{72D7CFE0-A0D3-4F2F-9365-ED549B5AA4B8}" srcOrd="0" destOrd="0" presId="urn:microsoft.com/office/officeart/2009/3/layout/HorizontalOrganizationChart"/>
    <dgm:cxn modelId="{862DECDD-1AA3-4C80-AD27-AE3269859156}" srcId="{562A690D-F2FD-4763-96A9-B02E62B16CD8}" destId="{09D0EE95-EA06-45F8-8203-E8045835F7FB}" srcOrd="0" destOrd="0" parTransId="{8BA6D631-DD5E-4E1C-BEF4-AD7C02135748}" sibTransId="{527EDADD-E247-403A-A149-216B97556CC8}"/>
    <dgm:cxn modelId="{93E86DE1-8DB2-497E-8951-3772D9A9B60F}" srcId="{0E33524B-E49F-4596-8194-0B35851F9387}" destId="{E7520EC3-5EE8-4B3F-A169-713082568E25}" srcOrd="1" destOrd="0" parTransId="{F5E7C9EB-759A-4705-894D-5D74B48E2A82}" sibTransId="{7719A2FF-8BBD-40EE-BC38-D483C795BED6}"/>
    <dgm:cxn modelId="{645FE4F4-CDDD-44E2-B1B6-5C6377128BA9}" type="presOf" srcId="{89DA790F-55E3-4567-9C9A-44F475C1C3C8}" destId="{BE1F4966-5041-4A52-8603-E4195A7A88A9}" srcOrd="0" destOrd="0" presId="urn:microsoft.com/office/officeart/2009/3/layout/HorizontalOrganizationChart"/>
    <dgm:cxn modelId="{C9AE2DF8-2C3C-4127-8FF3-FF35F659B240}" type="presOf" srcId="{66C9169C-4206-4FAF-B19F-741AEBA8A104}" destId="{E933DBFD-577C-40B7-905A-7C75504709FE}" srcOrd="1" destOrd="0" presId="urn:microsoft.com/office/officeart/2009/3/layout/HorizontalOrganizationChart"/>
    <dgm:cxn modelId="{F89DE3F9-F271-4B82-A8E4-46CA656A19C0}" type="presOf" srcId="{562A690D-F2FD-4763-96A9-B02E62B16CD8}" destId="{55A89E6A-0521-4906-B374-29FCE499CCBD}" srcOrd="1" destOrd="0" presId="urn:microsoft.com/office/officeart/2009/3/layout/HorizontalOrganizationChart"/>
    <dgm:cxn modelId="{9E4271FD-1816-4FD2-BE30-FF407371C200}" srcId="{0E33524B-E49F-4596-8194-0B35851F9387}" destId="{66C9169C-4206-4FAF-B19F-741AEBA8A104}" srcOrd="3" destOrd="0" parTransId="{AA1AFF17-1781-459A-8C35-2C7D9CA8D100}" sibTransId="{27E15928-BA79-48B4-B14B-3D1026E2A0D8}"/>
    <dgm:cxn modelId="{E28D23A7-5B62-43F4-AB54-3AC184C508F9}" type="presParOf" srcId="{FB3C9C76-69D4-46D0-B6A4-561BA18DB5F7}" destId="{E055C8D3-AC9B-4B83-BEDD-B8F2C41FB5D3}" srcOrd="0" destOrd="0" presId="urn:microsoft.com/office/officeart/2009/3/layout/HorizontalOrganizationChart"/>
    <dgm:cxn modelId="{74607479-D5DD-4030-BDF6-544887996E50}" type="presParOf" srcId="{E055C8D3-AC9B-4B83-BEDD-B8F2C41FB5D3}" destId="{5E721E7C-B9C8-456E-B832-96C81D11A46F}" srcOrd="0" destOrd="0" presId="urn:microsoft.com/office/officeart/2009/3/layout/HorizontalOrganizationChart"/>
    <dgm:cxn modelId="{177D5F9F-FF6F-47FF-AFA2-1C73BD00DF02}" type="presParOf" srcId="{5E721E7C-B9C8-456E-B832-96C81D11A46F}" destId="{D3F8C24B-3F85-4A3F-AB81-D410F28F64C4}" srcOrd="0" destOrd="0" presId="urn:microsoft.com/office/officeart/2009/3/layout/HorizontalOrganizationChart"/>
    <dgm:cxn modelId="{70D46F06-828F-4483-8534-9C0178434898}" type="presParOf" srcId="{5E721E7C-B9C8-456E-B832-96C81D11A46F}" destId="{DAB7AC91-33C9-4A45-9713-8D9DACA1D8F8}" srcOrd="1" destOrd="0" presId="urn:microsoft.com/office/officeart/2009/3/layout/HorizontalOrganizationChart"/>
    <dgm:cxn modelId="{AFD18864-39BF-4490-B749-6C9E5F86B93F}" type="presParOf" srcId="{E055C8D3-AC9B-4B83-BEDD-B8F2C41FB5D3}" destId="{F7B19B25-F601-467F-87F4-EAB7BEB1BDE2}" srcOrd="1" destOrd="0" presId="urn:microsoft.com/office/officeart/2009/3/layout/HorizontalOrganizationChart"/>
    <dgm:cxn modelId="{11A6B093-8AEE-4EC3-87B3-4EFBF16D2487}" type="presParOf" srcId="{F7B19B25-F601-467F-87F4-EAB7BEB1BDE2}" destId="{92363FF5-A3BF-4206-9008-C91EF6F34EF1}" srcOrd="0" destOrd="0" presId="urn:microsoft.com/office/officeart/2009/3/layout/HorizontalOrganizationChart"/>
    <dgm:cxn modelId="{A89583B0-F212-46E7-813E-CB5A25BF0E90}" type="presParOf" srcId="{F7B19B25-F601-467F-87F4-EAB7BEB1BDE2}" destId="{D9CC4F4C-A6FB-4146-9A7A-058C134F19BA}" srcOrd="1" destOrd="0" presId="urn:microsoft.com/office/officeart/2009/3/layout/HorizontalOrganizationChart"/>
    <dgm:cxn modelId="{5A826701-A81A-42FB-BF2F-8D7F47756BB5}" type="presParOf" srcId="{D9CC4F4C-A6FB-4146-9A7A-058C134F19BA}" destId="{98A94D52-C5D1-4D38-A749-7D49450E1056}" srcOrd="0" destOrd="0" presId="urn:microsoft.com/office/officeart/2009/3/layout/HorizontalOrganizationChart"/>
    <dgm:cxn modelId="{5FE95CF5-600C-4FB7-9EEB-83A1DBBCFD63}" type="presParOf" srcId="{98A94D52-C5D1-4D38-A749-7D49450E1056}" destId="{72D7CFE0-A0D3-4F2F-9365-ED549B5AA4B8}" srcOrd="0" destOrd="0" presId="urn:microsoft.com/office/officeart/2009/3/layout/HorizontalOrganizationChart"/>
    <dgm:cxn modelId="{13B2C76C-2E98-4B29-BA14-47A0976B7CAC}" type="presParOf" srcId="{98A94D52-C5D1-4D38-A749-7D49450E1056}" destId="{55A89E6A-0521-4906-B374-29FCE499CCBD}" srcOrd="1" destOrd="0" presId="urn:microsoft.com/office/officeart/2009/3/layout/HorizontalOrganizationChart"/>
    <dgm:cxn modelId="{A619688A-75E1-4042-BC93-A008B7429A8A}" type="presParOf" srcId="{D9CC4F4C-A6FB-4146-9A7A-058C134F19BA}" destId="{D67F0B22-7FEE-47D0-A561-5E865B2ADA5E}" srcOrd="1" destOrd="0" presId="urn:microsoft.com/office/officeart/2009/3/layout/HorizontalOrganizationChart"/>
    <dgm:cxn modelId="{E894D69D-A4B8-4083-A78C-6E4E915C67A1}" type="presParOf" srcId="{D67F0B22-7FEE-47D0-A561-5E865B2ADA5E}" destId="{23CE8CB5-77BF-44DC-8FD0-3025FC6F44AB}" srcOrd="0" destOrd="0" presId="urn:microsoft.com/office/officeart/2009/3/layout/HorizontalOrganizationChart"/>
    <dgm:cxn modelId="{5169DC9B-A0A0-4140-8105-AF232E17427E}" type="presParOf" srcId="{D67F0B22-7FEE-47D0-A561-5E865B2ADA5E}" destId="{16028CB4-5271-483C-9B7B-3FB53034A30F}" srcOrd="1" destOrd="0" presId="urn:microsoft.com/office/officeart/2009/3/layout/HorizontalOrganizationChart"/>
    <dgm:cxn modelId="{64144891-0537-458A-949F-9D5582F72AEA}" type="presParOf" srcId="{16028CB4-5271-483C-9B7B-3FB53034A30F}" destId="{DDD94DC2-CC63-4489-BFD2-2F8B08F4262D}" srcOrd="0" destOrd="0" presId="urn:microsoft.com/office/officeart/2009/3/layout/HorizontalOrganizationChart"/>
    <dgm:cxn modelId="{D1F56A1E-CC61-4471-ADE7-3661F5FD8CFF}" type="presParOf" srcId="{DDD94DC2-CC63-4489-BFD2-2F8B08F4262D}" destId="{24FB4E01-9A46-4C9C-B1AF-DD5A25427F7D}" srcOrd="0" destOrd="0" presId="urn:microsoft.com/office/officeart/2009/3/layout/HorizontalOrganizationChart"/>
    <dgm:cxn modelId="{E79189DD-B520-4ACC-91C3-B562D46CAF7F}" type="presParOf" srcId="{DDD94DC2-CC63-4489-BFD2-2F8B08F4262D}" destId="{BFC70B63-21C5-4AD4-BD94-E1920C43F3B2}" srcOrd="1" destOrd="0" presId="urn:microsoft.com/office/officeart/2009/3/layout/HorizontalOrganizationChart"/>
    <dgm:cxn modelId="{92C8BA04-E1FC-4275-85A8-6EF309530EBF}" type="presParOf" srcId="{16028CB4-5271-483C-9B7B-3FB53034A30F}" destId="{9CCC4EF9-FCA0-4073-AE76-738624A30DA9}" srcOrd="1" destOrd="0" presId="urn:microsoft.com/office/officeart/2009/3/layout/HorizontalOrganizationChart"/>
    <dgm:cxn modelId="{810FE701-79AB-473E-AC46-5E65D6424724}" type="presParOf" srcId="{16028CB4-5271-483C-9B7B-3FB53034A30F}" destId="{8149C5A0-B489-4038-9F97-9628C4C554CC}" srcOrd="2" destOrd="0" presId="urn:microsoft.com/office/officeart/2009/3/layout/HorizontalOrganizationChart"/>
    <dgm:cxn modelId="{4A35817F-3A53-4373-8E6C-FCF6E3A25850}" type="presParOf" srcId="{D67F0B22-7FEE-47D0-A561-5E865B2ADA5E}" destId="{12A4C327-F21B-40DF-B3C2-7776D2EB02D5}" srcOrd="2" destOrd="0" presId="urn:microsoft.com/office/officeart/2009/3/layout/HorizontalOrganizationChart"/>
    <dgm:cxn modelId="{BA43829F-F0A7-4CB2-AEE8-E4235F6E9580}" type="presParOf" srcId="{D67F0B22-7FEE-47D0-A561-5E865B2ADA5E}" destId="{E299AD88-F635-4622-A480-C74119BCA962}" srcOrd="3" destOrd="0" presId="urn:microsoft.com/office/officeart/2009/3/layout/HorizontalOrganizationChart"/>
    <dgm:cxn modelId="{A7C780E0-E1CF-4F40-9644-CF62454DDC6D}" type="presParOf" srcId="{E299AD88-F635-4622-A480-C74119BCA962}" destId="{E98ABE5B-DDF6-4691-9565-D7D93C3B7CCD}" srcOrd="0" destOrd="0" presId="urn:microsoft.com/office/officeart/2009/3/layout/HorizontalOrganizationChart"/>
    <dgm:cxn modelId="{B92C8234-8A53-44DB-B871-4A893A09D378}" type="presParOf" srcId="{E98ABE5B-DDF6-4691-9565-D7D93C3B7CCD}" destId="{BE1F4966-5041-4A52-8603-E4195A7A88A9}" srcOrd="0" destOrd="0" presId="urn:microsoft.com/office/officeart/2009/3/layout/HorizontalOrganizationChart"/>
    <dgm:cxn modelId="{6D3CEDD7-48FA-4D3D-A8EA-47B61F5A36E6}" type="presParOf" srcId="{E98ABE5B-DDF6-4691-9565-D7D93C3B7CCD}" destId="{48760033-5BA3-4FCE-9DD0-55623346E5EA}" srcOrd="1" destOrd="0" presId="urn:microsoft.com/office/officeart/2009/3/layout/HorizontalOrganizationChart"/>
    <dgm:cxn modelId="{CEFECBFD-A49A-4177-916B-F524F4BBE22F}" type="presParOf" srcId="{E299AD88-F635-4622-A480-C74119BCA962}" destId="{D606255C-557C-42ED-996F-8E619B78D113}" srcOrd="1" destOrd="0" presId="urn:microsoft.com/office/officeart/2009/3/layout/HorizontalOrganizationChart"/>
    <dgm:cxn modelId="{517C9F51-D585-43CC-AFB8-6603BF9AF7A4}" type="presParOf" srcId="{E299AD88-F635-4622-A480-C74119BCA962}" destId="{C4D2E2F8-1064-480B-AD5A-232325730BAF}" srcOrd="2" destOrd="0" presId="urn:microsoft.com/office/officeart/2009/3/layout/HorizontalOrganizationChart"/>
    <dgm:cxn modelId="{13F40FA2-7924-4567-BEEA-537D2541F6CE}" type="presParOf" srcId="{D67F0B22-7FEE-47D0-A561-5E865B2ADA5E}" destId="{3EF7CFCD-9850-4C02-B550-8EC750581C84}" srcOrd="4" destOrd="0" presId="urn:microsoft.com/office/officeart/2009/3/layout/HorizontalOrganizationChart"/>
    <dgm:cxn modelId="{5F2A0141-6744-41C2-AAC1-8728CCD699A6}" type="presParOf" srcId="{D67F0B22-7FEE-47D0-A561-5E865B2ADA5E}" destId="{E10C4741-E0A9-4D9F-A774-05635DB7E2BA}" srcOrd="5" destOrd="0" presId="urn:microsoft.com/office/officeart/2009/3/layout/HorizontalOrganizationChart"/>
    <dgm:cxn modelId="{5648B378-B3EC-4ED3-986A-4D3DEA86F7EE}" type="presParOf" srcId="{E10C4741-E0A9-4D9F-A774-05635DB7E2BA}" destId="{7E653EF1-7C13-427C-BEFB-8DC162C556AD}" srcOrd="0" destOrd="0" presId="urn:microsoft.com/office/officeart/2009/3/layout/HorizontalOrganizationChart"/>
    <dgm:cxn modelId="{8F181EBF-45CD-43B6-8ACB-FEECA1CB4D06}" type="presParOf" srcId="{7E653EF1-7C13-427C-BEFB-8DC162C556AD}" destId="{4C853194-27EC-4F97-9EF0-C8D829007240}" srcOrd="0" destOrd="0" presId="urn:microsoft.com/office/officeart/2009/3/layout/HorizontalOrganizationChart"/>
    <dgm:cxn modelId="{E7656A33-71DA-40CB-833B-58476C147C8E}" type="presParOf" srcId="{7E653EF1-7C13-427C-BEFB-8DC162C556AD}" destId="{F2F18D3E-A7F2-4833-8045-B44D5A111495}" srcOrd="1" destOrd="0" presId="urn:microsoft.com/office/officeart/2009/3/layout/HorizontalOrganizationChart"/>
    <dgm:cxn modelId="{69F849A7-1F79-40B5-AC35-4A433993C1EF}" type="presParOf" srcId="{E10C4741-E0A9-4D9F-A774-05635DB7E2BA}" destId="{16E95AE7-DC1D-46FD-872E-77F508EF4947}" srcOrd="1" destOrd="0" presId="urn:microsoft.com/office/officeart/2009/3/layout/HorizontalOrganizationChart"/>
    <dgm:cxn modelId="{9958C0EF-D32E-4142-8958-F46D2CE181A6}" type="presParOf" srcId="{E10C4741-E0A9-4D9F-A774-05635DB7E2BA}" destId="{33416CEA-A6B7-4577-A687-13AF3A6FFC3F}" srcOrd="2" destOrd="0" presId="urn:microsoft.com/office/officeart/2009/3/layout/HorizontalOrganizationChart"/>
    <dgm:cxn modelId="{7E056582-DB96-4DEE-AF42-115B9FD7DFCD}" type="presParOf" srcId="{D9CC4F4C-A6FB-4146-9A7A-058C134F19BA}" destId="{379325C8-3A78-494C-8188-98A573545D43}" srcOrd="2" destOrd="0" presId="urn:microsoft.com/office/officeart/2009/3/layout/HorizontalOrganizationChart"/>
    <dgm:cxn modelId="{56F2D841-B2F5-414A-90CE-7F1F50FED2E3}" type="presParOf" srcId="{F7B19B25-F601-467F-87F4-EAB7BEB1BDE2}" destId="{6B48407E-A3D9-4008-98CB-89673E3A8C1E}" srcOrd="2" destOrd="0" presId="urn:microsoft.com/office/officeart/2009/3/layout/HorizontalOrganizationChart"/>
    <dgm:cxn modelId="{1BAAE06B-CCFC-4F3F-BD94-6AC6346E4A71}" type="presParOf" srcId="{F7B19B25-F601-467F-87F4-EAB7BEB1BDE2}" destId="{82F45E72-66B4-4C78-9B2A-7AAF120F5463}" srcOrd="3" destOrd="0" presId="urn:microsoft.com/office/officeart/2009/3/layout/HorizontalOrganizationChart"/>
    <dgm:cxn modelId="{4C58C739-1A3E-45C6-AD3A-5AB4D1734A0B}" type="presParOf" srcId="{82F45E72-66B4-4C78-9B2A-7AAF120F5463}" destId="{32581C3E-F1E7-4451-8799-F7CE244DF0C7}" srcOrd="0" destOrd="0" presId="urn:microsoft.com/office/officeart/2009/3/layout/HorizontalOrganizationChart"/>
    <dgm:cxn modelId="{030C18D9-756F-47BA-9C11-F26116B8F452}" type="presParOf" srcId="{32581C3E-F1E7-4451-8799-F7CE244DF0C7}" destId="{7BB97FA0-84FB-42E7-903F-4FA7A521CD69}" srcOrd="0" destOrd="0" presId="urn:microsoft.com/office/officeart/2009/3/layout/HorizontalOrganizationChart"/>
    <dgm:cxn modelId="{F53178A4-5D7A-404B-B90B-E5E5BD897FCF}" type="presParOf" srcId="{32581C3E-F1E7-4451-8799-F7CE244DF0C7}" destId="{2D514ECC-1005-482B-9053-22235D2C1A1B}" srcOrd="1" destOrd="0" presId="urn:microsoft.com/office/officeart/2009/3/layout/HorizontalOrganizationChart"/>
    <dgm:cxn modelId="{DF3C1231-7797-4FE1-8842-619C6C8B074F}" type="presParOf" srcId="{82F45E72-66B4-4C78-9B2A-7AAF120F5463}" destId="{6521DC90-8F3C-46F4-B004-98B2DA3E66D8}" srcOrd="1" destOrd="0" presId="urn:microsoft.com/office/officeart/2009/3/layout/HorizontalOrganizationChart"/>
    <dgm:cxn modelId="{9E27F114-780B-43D4-9D93-8987A64962BF}" type="presParOf" srcId="{82F45E72-66B4-4C78-9B2A-7AAF120F5463}" destId="{5939ACDF-170E-4BC2-90D6-1F92A317ADB4}" srcOrd="2" destOrd="0" presId="urn:microsoft.com/office/officeart/2009/3/layout/HorizontalOrganizationChart"/>
    <dgm:cxn modelId="{BC61BC09-1636-473F-A793-04DF53E6C4FB}" type="presParOf" srcId="{F7B19B25-F601-467F-87F4-EAB7BEB1BDE2}" destId="{03501231-50FF-457F-B542-99C20113F75A}" srcOrd="4" destOrd="0" presId="urn:microsoft.com/office/officeart/2009/3/layout/HorizontalOrganizationChart"/>
    <dgm:cxn modelId="{339D101C-83E9-4D14-AF4C-1270DBA4B1FD}" type="presParOf" srcId="{F7B19B25-F601-467F-87F4-EAB7BEB1BDE2}" destId="{2F0D778F-3107-41B6-8B6A-0D8085C78C08}" srcOrd="5" destOrd="0" presId="urn:microsoft.com/office/officeart/2009/3/layout/HorizontalOrganizationChart"/>
    <dgm:cxn modelId="{6ABBA453-51E2-4898-86D2-ABDEA0F15ACB}" type="presParOf" srcId="{2F0D778F-3107-41B6-8B6A-0D8085C78C08}" destId="{2EF3774D-5523-42D7-91D2-A24A92E17729}" srcOrd="0" destOrd="0" presId="urn:microsoft.com/office/officeart/2009/3/layout/HorizontalOrganizationChart"/>
    <dgm:cxn modelId="{B6712FEA-7156-4EBD-9C52-B90FCEA36747}" type="presParOf" srcId="{2EF3774D-5523-42D7-91D2-A24A92E17729}" destId="{089EDAA8-6A47-4F6D-AECD-599B42CC9A85}" srcOrd="0" destOrd="0" presId="urn:microsoft.com/office/officeart/2009/3/layout/HorizontalOrganizationChart"/>
    <dgm:cxn modelId="{A65BCE92-3A12-4955-AAE7-6FAEB0A9BFBA}" type="presParOf" srcId="{2EF3774D-5523-42D7-91D2-A24A92E17729}" destId="{C92B47C8-F5C5-4557-94AE-160D4C2F4259}" srcOrd="1" destOrd="0" presId="urn:microsoft.com/office/officeart/2009/3/layout/HorizontalOrganizationChart"/>
    <dgm:cxn modelId="{F613D0FF-F91F-4A9A-89C7-A6003B5D1228}" type="presParOf" srcId="{2F0D778F-3107-41B6-8B6A-0D8085C78C08}" destId="{E55E0B2E-F3F3-462C-A8C2-A7CEC9D69DF3}" srcOrd="1" destOrd="0" presId="urn:microsoft.com/office/officeart/2009/3/layout/HorizontalOrganizationChart"/>
    <dgm:cxn modelId="{D2A40370-106D-4C9B-BB41-A748949136A2}" type="presParOf" srcId="{2F0D778F-3107-41B6-8B6A-0D8085C78C08}" destId="{65E6D6EC-4389-49C7-9CA1-CBBE21CA4CAF}" srcOrd="2" destOrd="0" presId="urn:microsoft.com/office/officeart/2009/3/layout/HorizontalOrganizationChart"/>
    <dgm:cxn modelId="{C6C42C66-C5B3-4954-87E1-5E070C5F6886}" type="presParOf" srcId="{F7B19B25-F601-467F-87F4-EAB7BEB1BDE2}" destId="{27183777-1074-4BAE-8ABD-D8135242A53C}" srcOrd="6" destOrd="0" presId="urn:microsoft.com/office/officeart/2009/3/layout/HorizontalOrganizationChart"/>
    <dgm:cxn modelId="{6927628C-6CF5-4783-AC79-54F2C3DF6D4C}" type="presParOf" srcId="{F7B19B25-F601-467F-87F4-EAB7BEB1BDE2}" destId="{C594E83E-9383-49C2-9644-F38E100905BD}" srcOrd="7" destOrd="0" presId="urn:microsoft.com/office/officeart/2009/3/layout/HorizontalOrganizationChart"/>
    <dgm:cxn modelId="{C8257670-39B5-432E-BD7A-F27D3970EA44}" type="presParOf" srcId="{C594E83E-9383-49C2-9644-F38E100905BD}" destId="{6E7FFC8C-DF7C-48F4-9E03-1C2C429F23A7}" srcOrd="0" destOrd="0" presId="urn:microsoft.com/office/officeart/2009/3/layout/HorizontalOrganizationChart"/>
    <dgm:cxn modelId="{22B2B2DD-B988-4EEA-B034-362C18792EA0}" type="presParOf" srcId="{6E7FFC8C-DF7C-48F4-9E03-1C2C429F23A7}" destId="{45AB26FC-4E44-4501-A56C-CE78D67CCC3D}" srcOrd="0" destOrd="0" presId="urn:microsoft.com/office/officeart/2009/3/layout/HorizontalOrganizationChart"/>
    <dgm:cxn modelId="{4BF6A807-49C3-4D0B-A233-52F244E6292A}" type="presParOf" srcId="{6E7FFC8C-DF7C-48F4-9E03-1C2C429F23A7}" destId="{E933DBFD-577C-40B7-905A-7C75504709FE}" srcOrd="1" destOrd="0" presId="urn:microsoft.com/office/officeart/2009/3/layout/HorizontalOrganizationChart"/>
    <dgm:cxn modelId="{98CD1710-633B-48C9-97A6-235E9BE2C378}" type="presParOf" srcId="{C594E83E-9383-49C2-9644-F38E100905BD}" destId="{D1AC26EE-D016-4673-83D0-3C9780ABB88C}" srcOrd="1" destOrd="0" presId="urn:microsoft.com/office/officeart/2009/3/layout/HorizontalOrganizationChart"/>
    <dgm:cxn modelId="{82B1471E-24A8-4A42-ACFD-A4C7C4EFE2D4}" type="presParOf" srcId="{C594E83E-9383-49C2-9644-F38E100905BD}" destId="{36E5202A-8ADB-48C3-AB5B-2E28A104B08C}" srcOrd="2" destOrd="0" presId="urn:microsoft.com/office/officeart/2009/3/layout/HorizontalOrganizationChart"/>
    <dgm:cxn modelId="{1287780D-5B7B-422C-BE7A-859CC7B24C4D}" type="presParOf" srcId="{E055C8D3-AC9B-4B83-BEDD-B8F2C41FB5D3}" destId="{C07811D9-19DA-4351-8970-71108BD61A6B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三世界原则</a:t>
          </a:r>
          <a:r>
            <a:rPr sz="6500"/>
            <a:t/>
          </a:r>
          <a:endParaRPr sz="6500"/>
        </a:p>
      </dgm:t>
    </dgm:pt>
    <dgm:pt modelId="{32BB9414-6B06-4981-8CEF-67C6ECBFDDEE}" cxnId="{EA979246-FCFD-4026-96B0-659E4561AB1C}" type="parTrans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cxnId="{EA979246-FCFD-4026-96B0-659E4561AB1C}" type="sibTrans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/>
            <a:t>三要素原则</a:t>
          </a:r>
        </a:p>
      </dgm:t>
    </dgm:pt>
    <dgm:pt modelId="{B44C8ADA-F997-44A4-99C8-4E0F74506B44}" cxnId="{577CA935-A00F-4F84-9D19-A18B717603D5}" type="parTrans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cxnId="{577CA935-A00F-4F84-9D19-A18B717603D5}" type="sibTrans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密集型</a:t>
          </a:r>
          <a:r>
            <a:rPr lang="zh-CN" altLang="en-US" sz="2000"/>
            <a:t>原则</a:t>
          </a:r>
          <a:r>
            <a:rPr lang="zh-CN" altLang="en-US" sz="2000"/>
            <a:t/>
          </a:r>
          <a:endParaRPr lang="zh-CN" altLang="en-US" sz="2000"/>
        </a:p>
      </dgm:t>
    </dgm:pt>
    <dgm:pt modelId="{01AA4EE5-F4C5-4418-ACC5-FC11335A1CD2}" cxnId="{3ABEFCC7-1FE0-409E-8D89-3C595544D571}" type="parTrans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cxnId="{3ABEFCC7-1FE0-409E-8D89-3C595544D571}" type="sibTrans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以</a:t>
          </a:r>
          <a:r>
            <a:rPr lang="zh-CN" altLang="en-US" sz="2000" dirty="0"/>
            <a:t>数据</a:t>
          </a:r>
          <a:r>
            <a:rPr lang="zh-CN" altLang="en-US" sz="2000" dirty="0"/>
            <a:t>为</a:t>
          </a:r>
          <a:r>
            <a:rPr lang="zh-CN" altLang="en-US" sz="2000" dirty="0"/>
            <a:t>中心</a:t>
          </a:r>
          <a:r>
            <a:rPr lang="zh-CN" altLang="en-US" sz="2000" dirty="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5C09C5E2-2D3A-465D-BAB5-003B9DE17D2E}" cxnId="{280A2F79-AF8A-4AF2-A18E-7233A9B564A1}" type="parTrans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cxnId="{280A2F79-AF8A-4AF2-A18E-7233A9B564A1}" type="sibTrans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范式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EC9CF1F8-6C0A-45F4-87CB-4EBB7C91028F}" cxnId="{13530FAB-4BD8-4B24-908D-E8B26FA07924}" type="parTrans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cxnId="{13530FAB-4BD8-4B24-908D-E8B26FA07924}" type="sibTrans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复杂</a:t>
          </a:r>
          <a:r>
            <a:rPr lang="zh-CN" altLang="en-US" sz="2000"/>
            <a:t>性</a:t>
          </a:r>
          <a:r>
            <a:rPr lang="zh-CN" sz="2000"/>
            <a:t>原则</a:t>
          </a:r>
          <a:r>
            <a:rPr sz="6500"/>
            <a:t/>
          </a:r>
          <a:endParaRPr sz="6500"/>
        </a:p>
      </dgm:t>
    </dgm:pt>
    <dgm:pt modelId="{E2A8F78F-66A0-4E89-BFF8-2197EC288E45}" cxnId="{2A3C901E-0C09-484E-A60B-FED6441B6D35}" type="parTrans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cxnId="{2A3C901E-0C09-484E-A60B-FED6441B6D35}" type="sibTrans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资产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11851395-1385-4CA7-B72D-5E036A325E46}" cxnId="{B6AE4D98-3E44-410F-8F38-43CC60881C05}" type="parTrans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cxnId="{B6AE4D98-3E44-410F-8F38-43CC60881C05}" type="sibTrans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驱动</a:t>
          </a:r>
          <a:r>
            <a:rPr lang="zh-CN" altLang="en-US" sz="2000"/>
            <a:t>原则</a:t>
          </a:r>
          <a:r>
            <a:rPr sz="6500"/>
            <a:t/>
          </a:r>
          <a:endParaRPr sz="6500"/>
        </a:p>
      </dgm:t>
    </dgm:pt>
    <dgm:pt modelId="{BA33E5E7-BBAF-4CB0-8BC5-33EDE506AA89}" cxnId="{59199EC2-9F23-4C0B-9BBD-07FF3D15C3A4}" type="parTrans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cxnId="{59199EC2-9F23-4C0B-9BBD-07FF3D15C3A4}" type="sibTrans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协同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2159DF75-B8DC-4B1B-893B-58511A67847D}" cxnId="{D20FC6A4-E207-440C-BAC8-9D2E9E06C1E8}" type="parTrans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cxnId="{D20FC6A4-E207-440C-BAC8-9D2E9E06C1E8}" type="sibTrans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从简</a:t>
          </a:r>
          <a:r>
            <a:rPr lang="zh-CN" altLang="en-US" sz="200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C812BFB0-1C74-4CE8-96F4-35450C8CAA6A}" cxnId="{DC010204-71A4-4243-9EC7-19FF45BB7A8D}" type="parTrans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cxnId="{DC010204-71A4-4243-9EC7-19FF45BB7A8D}" type="sibTrans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</dgm:pt>
    <dgm:pt modelId="{F4F6BEC9-C753-4ED4-935D-DBCA9656D9D6}" type="pres">
      <dgm:prSet presAssocID="{57996B4E-FF2D-4BCF-92EE-7E6B661F35BC}" presName="sibTrans" presStyleCnt="0"/>
      <dgm:spPr/>
    </dgm:pt>
    <dgm:pt modelId="{4E23749F-566B-4EE1-8387-34F813434E14}" type="pres">
      <dgm:prSet presAssocID="{752E65DC-E7F3-45F7-8F9E-A2FFB06D36EA}" presName="node" presStyleLbl="node1" presStyleIdx="1" presStyleCnt="10" custLinFactNeighborX="1297" custLinFactNeighborY="2042">
        <dgm:presLayoutVars>
          <dgm:bulletEnabled val="1"/>
        </dgm:presLayoutVars>
      </dgm:prSet>
      <dgm:spPr/>
    </dgm:pt>
    <dgm:pt modelId="{FEFCD0EF-B683-426B-873C-0B8C472A67FA}" type="pres">
      <dgm:prSet presAssocID="{E977A4E3-9B28-4A80-BCD4-8B6FBAF70916}" presName="sibTrans" presStyleCnt="0"/>
      <dgm:spPr/>
    </dgm:pt>
    <dgm:pt modelId="{79580630-1893-40FE-A0B4-8C44BADA884E}" type="pres">
      <dgm:prSet presAssocID="{AB548CFA-7E8C-45F7-8C47-55C980F28E26}" presName="node" presStyleLbl="node1" presStyleIdx="2" presStyleCnt="10" custLinFactNeighborX="1654" custLinFactNeighborY="2016">
        <dgm:presLayoutVars>
          <dgm:bulletEnabled val="1"/>
        </dgm:presLayoutVars>
      </dgm:prSet>
      <dgm:spPr/>
    </dgm:pt>
    <dgm:pt modelId="{F6C81B8E-29CE-4C74-94F7-1687F7AFD24F}" type="pres">
      <dgm:prSet presAssocID="{1CC184B4-A56D-40E4-A2CE-9D67F9A737CF}" presName="sibTrans" presStyleCnt="0"/>
      <dgm:spPr/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</dgm:pt>
    <dgm:pt modelId="{75D7576A-9EC5-4FD0-8B19-5F1F6D99B0A7}" type="pres">
      <dgm:prSet presAssocID="{515C6D3E-8759-4E8A-935C-26A7CD63D544}" presName="sibTrans" presStyleCnt="0"/>
      <dgm:spPr/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</dgm:pt>
    <dgm:pt modelId="{CF855133-134B-4F2A-A9E5-2E4CF2C86C68}" type="pres">
      <dgm:prSet presAssocID="{33CBB327-4C73-4B7A-BD92-9476B1B6E0DC}" presName="sibTrans" presStyleCnt="0"/>
      <dgm:spPr/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</dgm:pt>
    <dgm:pt modelId="{78857792-6B9D-49A0-B9B1-D40408185BB1}" type="pres">
      <dgm:prSet presAssocID="{3A845147-0EFC-4C26-B4EA-C427156C17B6}" presName="sibTrans" presStyleCnt="0"/>
      <dgm:spPr/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</dgm:pt>
    <dgm:pt modelId="{5F3CA28C-7B43-4B6F-A0DE-FAAC2BA55DEE}" type="pres">
      <dgm:prSet presAssocID="{19207DBC-DDF9-4FC5-AE6E-339ED8B18711}" presName="sibTrans" presStyleCnt="0"/>
      <dgm:spPr/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</dgm:pt>
    <dgm:pt modelId="{86336349-F277-41EC-87AE-B483E70156BC}" type="pres">
      <dgm:prSet presAssocID="{F135189C-AFA9-4220-BA29-C7E5633FEDA7}" presName="sibTrans" presStyleCnt="0"/>
      <dgm:spPr/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</dgm:pt>
    <dgm:pt modelId="{066DE573-EE97-4575-B823-3CE229F7C1A5}" type="pres">
      <dgm:prSet presAssocID="{C34B0B66-C11C-4720-9782-170CA101935A}" presName="sibTrans" presStyleCnt="0"/>
      <dgm:spPr/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</dgm:pt>
  </dgm:ptLst>
  <dgm:cxnLst>
    <dgm:cxn modelId="{EA979246-FCFD-4026-96B0-659E4561AB1C}" srcId="{43F48309-3368-4659-ADDE-DEBC562CFFEB}" destId="{2BDC4550-0A09-4597-9664-0CCA018F6F99}" srcOrd="0" destOrd="0" parTransId="{32BB9414-6B06-4981-8CEF-67C6ECBFDDEE}" sibTransId="{57996B4E-FF2D-4BCF-92EE-7E6B661F35BC}"/>
    <dgm:cxn modelId="{577CA935-A00F-4F84-9D19-A18B717603D5}" srcId="{43F48309-3368-4659-ADDE-DEBC562CFFEB}" destId="{752E65DC-E7F3-45F7-8F9E-A2FFB06D36EA}" srcOrd="1" destOrd="0" parTransId="{B44C8ADA-F997-44A4-99C8-4E0F74506B44}" sibTransId="{E977A4E3-9B28-4A80-BCD4-8B6FBAF70916}"/>
    <dgm:cxn modelId="{3ABEFCC7-1FE0-409E-8D89-3C595544D571}" srcId="{43F48309-3368-4659-ADDE-DEBC562CFFEB}" destId="{AB548CFA-7E8C-45F7-8C47-55C980F28E26}" srcOrd="2" destOrd="0" parTransId="{01AA4EE5-F4C5-4418-ACC5-FC11335A1CD2}" sibTransId="{1CC184B4-A56D-40E4-A2CE-9D67F9A737CF}"/>
    <dgm:cxn modelId="{280A2F79-AF8A-4AF2-A18E-7233A9B564A1}" srcId="{43F48309-3368-4659-ADDE-DEBC562CFFEB}" destId="{0832A8DA-8EB9-48D6-BA9C-D614C290E8BB}" srcOrd="3" destOrd="0" parTransId="{5C09C5E2-2D3A-465D-BAB5-003B9DE17D2E}" sibTransId="{515C6D3E-8759-4E8A-935C-26A7CD63D544}"/>
    <dgm:cxn modelId="{13530FAB-4BD8-4B24-908D-E8B26FA07924}" srcId="{43F48309-3368-4659-ADDE-DEBC562CFFEB}" destId="{A18DEE10-FA59-473C-8D9F-8371C46A52D1}" srcOrd="4" destOrd="0" parTransId="{EC9CF1F8-6C0A-45F4-87CB-4EBB7C91028F}" sibTransId="{33CBB327-4C73-4B7A-BD92-9476B1B6E0DC}"/>
    <dgm:cxn modelId="{2A3C901E-0C09-484E-A60B-FED6441B6D35}" srcId="{43F48309-3368-4659-ADDE-DEBC562CFFEB}" destId="{A5A7FB75-2C7A-4FED-B707-490A0BAA09AE}" srcOrd="5" destOrd="0" parTransId="{E2A8F78F-66A0-4E89-BFF8-2197EC288E45}" sibTransId="{3A845147-0EFC-4C26-B4EA-C427156C17B6}"/>
    <dgm:cxn modelId="{B6AE4D98-3E44-410F-8F38-43CC60881C05}" srcId="{43F48309-3368-4659-ADDE-DEBC562CFFEB}" destId="{3D022CDA-0F3A-456D-B516-ECEEC7B43D83}" srcOrd="6" destOrd="0" parTransId="{11851395-1385-4CA7-B72D-5E036A325E46}" sibTransId="{19207DBC-DDF9-4FC5-AE6E-339ED8B18711}"/>
    <dgm:cxn modelId="{59199EC2-9F23-4C0B-9BBD-07FF3D15C3A4}" srcId="{43F48309-3368-4659-ADDE-DEBC562CFFEB}" destId="{43EDDD13-524D-4ACE-990B-948E81BEA5DB}" srcOrd="7" destOrd="0" parTransId="{BA33E5E7-BBAF-4CB0-8BC5-33EDE506AA89}" sibTransId="{F135189C-AFA9-4220-BA29-C7E5633FEDA7}"/>
    <dgm:cxn modelId="{D20FC6A4-E207-440C-BAC8-9D2E9E06C1E8}" srcId="{43F48309-3368-4659-ADDE-DEBC562CFFEB}" destId="{DE74556B-E254-4D70-9681-7B3E06BE8C03}" srcOrd="8" destOrd="0" parTransId="{2159DF75-B8DC-4B1B-893B-58511A67847D}" sibTransId="{C34B0B66-C11C-4720-9782-170CA101935A}"/>
    <dgm:cxn modelId="{DC010204-71A4-4243-9EC7-19FF45BB7A8D}" srcId="{43F48309-3368-4659-ADDE-DEBC562CFFEB}" destId="{258AE00D-0B6E-4781-8B96-DC924B7DE31F}" srcOrd="9" destOrd="0" parTransId="{C812BFB0-1C74-4CE8-96F4-35450C8CAA6A}" sibTransId="{7653F658-03D0-49E4-B7E7-874AADFAC9A0}"/>
    <dgm:cxn modelId="{95E292E8-2798-4D17-96CB-369A106C05E4}" type="presOf" srcId="{43F48309-3368-4659-ADDE-DEBC562CFFEB}" destId="{6EC6144B-C8C3-411D-B2FF-57ABB6DCB991}" srcOrd="0" destOrd="0" presId="urn:microsoft.com/office/officeart/2005/8/layout/default"/>
    <dgm:cxn modelId="{7A365953-A76D-4C70-B045-A96B72DAE84D}" type="presParOf" srcId="{6EC6144B-C8C3-411D-B2FF-57ABB6DCB991}" destId="{7CA352B0-10F0-45E8-8D67-B3C9FFDB2DF6}" srcOrd="0" destOrd="0" presId="urn:microsoft.com/office/officeart/2005/8/layout/default"/>
    <dgm:cxn modelId="{59BDBB20-C706-4FAC-A5B2-AB2740830C02}" type="presOf" srcId="{2BDC4550-0A09-4597-9664-0CCA018F6F99}" destId="{7CA352B0-10F0-45E8-8D67-B3C9FFDB2DF6}" srcOrd="0" destOrd="0" presId="urn:microsoft.com/office/officeart/2005/8/layout/default"/>
    <dgm:cxn modelId="{CBB16F04-B7AF-4870-96B0-AE9BD60648B3}" type="presParOf" srcId="{6EC6144B-C8C3-411D-B2FF-57ABB6DCB991}" destId="{F4F6BEC9-C753-4ED4-935D-DBCA9656D9D6}" srcOrd="1" destOrd="0" presId="urn:microsoft.com/office/officeart/2005/8/layout/default"/>
    <dgm:cxn modelId="{C3D644E4-76B4-462F-B483-ED6A15E82391}" type="presParOf" srcId="{6EC6144B-C8C3-411D-B2FF-57ABB6DCB991}" destId="{4E23749F-566B-4EE1-8387-34F813434E14}" srcOrd="2" destOrd="0" presId="urn:microsoft.com/office/officeart/2005/8/layout/default"/>
    <dgm:cxn modelId="{4B3C9A6F-56A9-467B-A1FD-003A4C03E5FC}" type="presOf" srcId="{752E65DC-E7F3-45F7-8F9E-A2FFB06D36EA}" destId="{4E23749F-566B-4EE1-8387-34F813434E14}" srcOrd="0" destOrd="0" presId="urn:microsoft.com/office/officeart/2005/8/layout/default"/>
    <dgm:cxn modelId="{511A5B5E-1939-47A6-AAF8-643558E4C4C2}" type="presParOf" srcId="{6EC6144B-C8C3-411D-B2FF-57ABB6DCB991}" destId="{FEFCD0EF-B683-426B-873C-0B8C472A67FA}" srcOrd="3" destOrd="0" presId="urn:microsoft.com/office/officeart/2005/8/layout/default"/>
    <dgm:cxn modelId="{BF4AEF71-8D0C-4487-B5CC-7E465718B861}" type="presParOf" srcId="{6EC6144B-C8C3-411D-B2FF-57ABB6DCB991}" destId="{79580630-1893-40FE-A0B4-8C44BADA884E}" srcOrd="4" destOrd="0" presId="urn:microsoft.com/office/officeart/2005/8/layout/default"/>
    <dgm:cxn modelId="{6C9D6D40-BC7D-4021-A5F9-46D0FD17A1E4}" type="presOf" srcId="{AB548CFA-7E8C-45F7-8C47-55C980F28E26}" destId="{79580630-1893-40FE-A0B4-8C44BADA884E}" srcOrd="0" destOrd="0" presId="urn:microsoft.com/office/officeart/2005/8/layout/default"/>
    <dgm:cxn modelId="{5109836A-D7E8-402F-AC5B-B86103D30952}" type="presParOf" srcId="{6EC6144B-C8C3-411D-B2FF-57ABB6DCB991}" destId="{F6C81B8E-29CE-4C74-94F7-1687F7AFD24F}" srcOrd="5" destOrd="0" presId="urn:microsoft.com/office/officeart/2005/8/layout/default"/>
    <dgm:cxn modelId="{82BB8EFF-4FBA-4120-A71B-57852E99283F}" type="presParOf" srcId="{6EC6144B-C8C3-411D-B2FF-57ABB6DCB991}" destId="{238FA005-278F-4739-B262-0C8DA5A646C8}" srcOrd="6" destOrd="0" presId="urn:microsoft.com/office/officeart/2005/8/layout/default"/>
    <dgm:cxn modelId="{6CB36EA0-E077-43BE-A153-F81174930A06}" type="presOf" srcId="{0832A8DA-8EB9-48D6-BA9C-D614C290E8BB}" destId="{238FA005-278F-4739-B262-0C8DA5A646C8}" srcOrd="0" destOrd="0" presId="urn:microsoft.com/office/officeart/2005/8/layout/default"/>
    <dgm:cxn modelId="{83B4CD49-322A-4D92-BB2D-5F7BEC295463}" type="presParOf" srcId="{6EC6144B-C8C3-411D-B2FF-57ABB6DCB991}" destId="{75D7576A-9EC5-4FD0-8B19-5F1F6D99B0A7}" srcOrd="7" destOrd="0" presId="urn:microsoft.com/office/officeart/2005/8/layout/default"/>
    <dgm:cxn modelId="{65753BE0-C856-4CBB-A562-8438EE82ABA1}" type="presParOf" srcId="{6EC6144B-C8C3-411D-B2FF-57ABB6DCB991}" destId="{A8813569-0996-41EB-AA7E-02CA4506707E}" srcOrd="8" destOrd="0" presId="urn:microsoft.com/office/officeart/2005/8/layout/default"/>
    <dgm:cxn modelId="{82FF12F3-ADA4-4492-BBCF-E708836A0CE5}" type="presOf" srcId="{A18DEE10-FA59-473C-8D9F-8371C46A52D1}" destId="{A8813569-0996-41EB-AA7E-02CA4506707E}" srcOrd="0" destOrd="0" presId="urn:microsoft.com/office/officeart/2005/8/layout/default"/>
    <dgm:cxn modelId="{352A4032-41EF-42AE-A727-896B455C75AB}" type="presParOf" srcId="{6EC6144B-C8C3-411D-B2FF-57ABB6DCB991}" destId="{CF855133-134B-4F2A-A9E5-2E4CF2C86C68}" srcOrd="9" destOrd="0" presId="urn:microsoft.com/office/officeart/2005/8/layout/default"/>
    <dgm:cxn modelId="{8EF21E95-8D5A-4F94-B397-56F9086DE180}" type="presParOf" srcId="{6EC6144B-C8C3-411D-B2FF-57ABB6DCB991}" destId="{C4EB93CD-5B8F-4487-818A-C5C9F638B7D9}" srcOrd="10" destOrd="0" presId="urn:microsoft.com/office/officeart/2005/8/layout/default"/>
    <dgm:cxn modelId="{EBC664D0-6528-4ED7-A1B5-93A42AA0B38E}" type="presOf" srcId="{A5A7FB75-2C7A-4FED-B707-490A0BAA09AE}" destId="{C4EB93CD-5B8F-4487-818A-C5C9F638B7D9}" srcOrd="0" destOrd="0" presId="urn:microsoft.com/office/officeart/2005/8/layout/default"/>
    <dgm:cxn modelId="{FF6FEE96-EF9B-48BD-B882-9AAF5B79286C}" type="presParOf" srcId="{6EC6144B-C8C3-411D-B2FF-57ABB6DCB991}" destId="{78857792-6B9D-49A0-B9B1-D40408185BB1}" srcOrd="11" destOrd="0" presId="urn:microsoft.com/office/officeart/2005/8/layout/default"/>
    <dgm:cxn modelId="{AF951552-A073-4785-9AA4-D4ADA245C017}" type="presParOf" srcId="{6EC6144B-C8C3-411D-B2FF-57ABB6DCB991}" destId="{DB651A15-D26C-4D3A-8D67-24D16FCA39AB}" srcOrd="12" destOrd="0" presId="urn:microsoft.com/office/officeart/2005/8/layout/default"/>
    <dgm:cxn modelId="{C6BF1B14-8705-4432-AC92-47CA28C1F1B7}" type="presOf" srcId="{3D022CDA-0F3A-456D-B516-ECEEC7B43D83}" destId="{DB651A15-D26C-4D3A-8D67-24D16FCA39AB}" srcOrd="0" destOrd="0" presId="urn:microsoft.com/office/officeart/2005/8/layout/default"/>
    <dgm:cxn modelId="{45D0EAB1-B2BF-415A-93F5-AAF02F3B9886}" type="presParOf" srcId="{6EC6144B-C8C3-411D-B2FF-57ABB6DCB991}" destId="{5F3CA28C-7B43-4B6F-A0DE-FAAC2BA55DEE}" srcOrd="13" destOrd="0" presId="urn:microsoft.com/office/officeart/2005/8/layout/default"/>
    <dgm:cxn modelId="{23623AE9-F665-4D9B-AF13-887D8173D757}" type="presParOf" srcId="{6EC6144B-C8C3-411D-B2FF-57ABB6DCB991}" destId="{07D8B12C-9F17-4DDD-88F9-18739A45FA76}" srcOrd="14" destOrd="0" presId="urn:microsoft.com/office/officeart/2005/8/layout/default"/>
    <dgm:cxn modelId="{186102D3-880B-4833-AD10-2AA9516C13E6}" type="presOf" srcId="{43EDDD13-524D-4ACE-990B-948E81BEA5DB}" destId="{07D8B12C-9F17-4DDD-88F9-18739A45FA76}" srcOrd="0" destOrd="0" presId="urn:microsoft.com/office/officeart/2005/8/layout/default"/>
    <dgm:cxn modelId="{E26779F0-01C0-4582-8BC5-36E80996D59C}" type="presParOf" srcId="{6EC6144B-C8C3-411D-B2FF-57ABB6DCB991}" destId="{86336349-F277-41EC-87AE-B483E70156BC}" srcOrd="15" destOrd="0" presId="urn:microsoft.com/office/officeart/2005/8/layout/default"/>
    <dgm:cxn modelId="{C6D90596-A649-4071-8E60-7FEFBF921DCA}" type="presParOf" srcId="{6EC6144B-C8C3-411D-B2FF-57ABB6DCB991}" destId="{09D222B0-C635-4F45-B121-2B8E67F9AF8E}" srcOrd="16" destOrd="0" presId="urn:microsoft.com/office/officeart/2005/8/layout/default"/>
    <dgm:cxn modelId="{4F374DAF-14FC-4F52-95D2-E2350227E246}" type="presOf" srcId="{DE74556B-E254-4D70-9681-7B3E06BE8C03}" destId="{09D222B0-C635-4F45-B121-2B8E67F9AF8E}" srcOrd="0" destOrd="0" presId="urn:microsoft.com/office/officeart/2005/8/layout/default"/>
    <dgm:cxn modelId="{23A7088F-8A0B-4444-9D7B-5CAD8AF57505}" type="presParOf" srcId="{6EC6144B-C8C3-411D-B2FF-57ABB6DCB991}" destId="{066DE573-EE97-4575-B823-3CE229F7C1A5}" srcOrd="17" destOrd="0" presId="urn:microsoft.com/office/officeart/2005/8/layout/default"/>
    <dgm:cxn modelId="{937E2F21-67A7-45CF-86EB-44D0AC45386C}" type="presParOf" srcId="{6EC6144B-C8C3-411D-B2FF-57ABB6DCB991}" destId="{9ACD3306-D4C4-47D6-BB47-F9CC3216A7BD}" srcOrd="18" destOrd="0" presId="urn:microsoft.com/office/officeart/2005/8/layout/default"/>
    <dgm:cxn modelId="{C1EE9388-6DA1-439C-BD56-A3B17B259D94}" type="presOf" srcId="{258AE00D-0B6E-4781-8B96-DC924B7DE31F}" destId="{9ACD3306-D4C4-47D6-BB47-F9CC3216A7BD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三世界原则</a:t>
          </a:r>
          <a:r>
            <a:rPr sz="6500"/>
            <a:t/>
          </a:r>
          <a:endParaRPr sz="6500"/>
        </a:p>
      </dgm:t>
    </dgm:pt>
    <dgm:pt modelId="{32BB9414-6B06-4981-8CEF-67C6ECBFDDEE}" cxnId="{EA979246-FCFD-4026-96B0-659E4561AB1C}" type="parTrans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cxnId="{EA979246-FCFD-4026-96B0-659E4561AB1C}" type="sibTrans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/>
            <a:t>三要素原则</a:t>
          </a:r>
        </a:p>
      </dgm:t>
    </dgm:pt>
    <dgm:pt modelId="{B44C8ADA-F997-44A4-99C8-4E0F74506B44}" cxnId="{577CA935-A00F-4F84-9D19-A18B717603D5}" type="parTrans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cxnId="{577CA935-A00F-4F84-9D19-A18B717603D5}" type="sibTrans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密集型</a:t>
          </a:r>
          <a:r>
            <a:rPr lang="zh-CN" altLang="en-US" sz="2000"/>
            <a:t>原则</a:t>
          </a:r>
          <a:r>
            <a:rPr lang="zh-CN" altLang="en-US" sz="2000"/>
            <a:t/>
          </a:r>
          <a:endParaRPr lang="zh-CN" altLang="en-US" sz="2000"/>
        </a:p>
      </dgm:t>
    </dgm:pt>
    <dgm:pt modelId="{01AA4EE5-F4C5-4418-ACC5-FC11335A1CD2}" cxnId="{3ABEFCC7-1FE0-409E-8D89-3C595544D571}" type="parTrans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cxnId="{3ABEFCC7-1FE0-409E-8D89-3C595544D571}" type="sibTrans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以</a:t>
          </a:r>
          <a:r>
            <a:rPr lang="zh-CN" altLang="en-US" sz="2000" dirty="0"/>
            <a:t>数据</a:t>
          </a:r>
          <a:r>
            <a:rPr lang="zh-CN" altLang="en-US" sz="2000" dirty="0"/>
            <a:t>为</a:t>
          </a:r>
          <a:r>
            <a:rPr lang="zh-CN" altLang="en-US" sz="2000" dirty="0"/>
            <a:t>中心</a:t>
          </a:r>
          <a:r>
            <a:rPr lang="zh-CN" altLang="en-US" sz="2000" dirty="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5C09C5E2-2D3A-465D-BAB5-003B9DE17D2E}" cxnId="{280A2F79-AF8A-4AF2-A18E-7233A9B564A1}" type="parTrans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cxnId="{280A2F79-AF8A-4AF2-A18E-7233A9B564A1}" type="sibTrans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范式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EC9CF1F8-6C0A-45F4-87CB-4EBB7C91028F}" cxnId="{13530FAB-4BD8-4B24-908D-E8B26FA07924}" type="parTrans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cxnId="{13530FAB-4BD8-4B24-908D-E8B26FA07924}" type="sibTrans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复杂</a:t>
          </a:r>
          <a:r>
            <a:rPr lang="zh-CN" altLang="en-US" sz="2000"/>
            <a:t>性</a:t>
          </a:r>
          <a:r>
            <a:rPr lang="zh-CN" sz="2000"/>
            <a:t>原则</a:t>
          </a:r>
          <a:r>
            <a:rPr sz="6500"/>
            <a:t/>
          </a:r>
          <a:endParaRPr sz="6500"/>
        </a:p>
      </dgm:t>
    </dgm:pt>
    <dgm:pt modelId="{E2A8F78F-66A0-4E89-BFF8-2197EC288E45}" cxnId="{2A3C901E-0C09-484E-A60B-FED6441B6D35}" type="parTrans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cxnId="{2A3C901E-0C09-484E-A60B-FED6441B6D35}" type="sibTrans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资产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11851395-1385-4CA7-B72D-5E036A325E46}" cxnId="{B6AE4D98-3E44-410F-8F38-43CC60881C05}" type="parTrans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cxnId="{B6AE4D98-3E44-410F-8F38-43CC60881C05}" type="sibTrans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驱动</a:t>
          </a:r>
          <a:r>
            <a:rPr lang="zh-CN" altLang="en-US" sz="2000"/>
            <a:t>原则</a:t>
          </a:r>
          <a:r>
            <a:rPr sz="6500"/>
            <a:t/>
          </a:r>
          <a:endParaRPr sz="6500"/>
        </a:p>
      </dgm:t>
    </dgm:pt>
    <dgm:pt modelId="{BA33E5E7-BBAF-4CB0-8BC5-33EDE506AA89}" cxnId="{59199EC2-9F23-4C0B-9BBD-07FF3D15C3A4}" type="parTrans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cxnId="{59199EC2-9F23-4C0B-9BBD-07FF3D15C3A4}" type="sibTrans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协同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2159DF75-B8DC-4B1B-893B-58511A67847D}" cxnId="{D20FC6A4-E207-440C-BAC8-9D2E9E06C1E8}" type="parTrans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cxnId="{D20FC6A4-E207-440C-BAC8-9D2E9E06C1E8}" type="sibTrans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从简</a:t>
          </a:r>
          <a:r>
            <a:rPr lang="zh-CN" altLang="en-US" sz="200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C812BFB0-1C74-4CE8-96F4-35450C8CAA6A}" cxnId="{DC010204-71A4-4243-9EC7-19FF45BB7A8D}" type="parTrans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cxnId="{DC010204-71A4-4243-9EC7-19FF45BB7A8D}" type="sibTrans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</dgm:pt>
    <dgm:pt modelId="{F4F6BEC9-C753-4ED4-935D-DBCA9656D9D6}" type="pres">
      <dgm:prSet presAssocID="{57996B4E-FF2D-4BCF-92EE-7E6B661F35BC}" presName="sibTrans" presStyleCnt="0"/>
      <dgm:spPr/>
    </dgm:pt>
    <dgm:pt modelId="{4E23749F-566B-4EE1-8387-34F813434E14}" type="pres">
      <dgm:prSet presAssocID="{752E65DC-E7F3-45F7-8F9E-A2FFB06D36EA}" presName="node" presStyleLbl="node1" presStyleIdx="1" presStyleCnt="10" custLinFactNeighborX="1297" custLinFactNeighborY="2042">
        <dgm:presLayoutVars>
          <dgm:bulletEnabled val="1"/>
        </dgm:presLayoutVars>
      </dgm:prSet>
      <dgm:spPr/>
    </dgm:pt>
    <dgm:pt modelId="{FEFCD0EF-B683-426B-873C-0B8C472A67FA}" type="pres">
      <dgm:prSet presAssocID="{E977A4E3-9B28-4A80-BCD4-8B6FBAF70916}" presName="sibTrans" presStyleCnt="0"/>
      <dgm:spPr/>
    </dgm:pt>
    <dgm:pt modelId="{79580630-1893-40FE-A0B4-8C44BADA884E}" type="pres">
      <dgm:prSet presAssocID="{AB548CFA-7E8C-45F7-8C47-55C980F28E26}" presName="node" presStyleLbl="node1" presStyleIdx="2" presStyleCnt="10" custLinFactNeighborX="1654" custLinFactNeighborY="2016">
        <dgm:presLayoutVars>
          <dgm:bulletEnabled val="1"/>
        </dgm:presLayoutVars>
      </dgm:prSet>
      <dgm:spPr/>
    </dgm:pt>
    <dgm:pt modelId="{F6C81B8E-29CE-4C74-94F7-1687F7AFD24F}" type="pres">
      <dgm:prSet presAssocID="{1CC184B4-A56D-40E4-A2CE-9D67F9A737CF}" presName="sibTrans" presStyleCnt="0"/>
      <dgm:spPr/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</dgm:pt>
    <dgm:pt modelId="{75D7576A-9EC5-4FD0-8B19-5F1F6D99B0A7}" type="pres">
      <dgm:prSet presAssocID="{515C6D3E-8759-4E8A-935C-26A7CD63D544}" presName="sibTrans" presStyleCnt="0"/>
      <dgm:spPr/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</dgm:pt>
    <dgm:pt modelId="{CF855133-134B-4F2A-A9E5-2E4CF2C86C68}" type="pres">
      <dgm:prSet presAssocID="{33CBB327-4C73-4B7A-BD92-9476B1B6E0DC}" presName="sibTrans" presStyleCnt="0"/>
      <dgm:spPr/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</dgm:pt>
    <dgm:pt modelId="{78857792-6B9D-49A0-B9B1-D40408185BB1}" type="pres">
      <dgm:prSet presAssocID="{3A845147-0EFC-4C26-B4EA-C427156C17B6}" presName="sibTrans" presStyleCnt="0"/>
      <dgm:spPr/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</dgm:pt>
    <dgm:pt modelId="{5F3CA28C-7B43-4B6F-A0DE-FAAC2BA55DEE}" type="pres">
      <dgm:prSet presAssocID="{19207DBC-DDF9-4FC5-AE6E-339ED8B18711}" presName="sibTrans" presStyleCnt="0"/>
      <dgm:spPr/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</dgm:pt>
    <dgm:pt modelId="{86336349-F277-41EC-87AE-B483E70156BC}" type="pres">
      <dgm:prSet presAssocID="{F135189C-AFA9-4220-BA29-C7E5633FEDA7}" presName="sibTrans" presStyleCnt="0"/>
      <dgm:spPr/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</dgm:pt>
    <dgm:pt modelId="{066DE573-EE97-4575-B823-3CE229F7C1A5}" type="pres">
      <dgm:prSet presAssocID="{C34B0B66-C11C-4720-9782-170CA101935A}" presName="sibTrans" presStyleCnt="0"/>
      <dgm:spPr/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</dgm:pt>
  </dgm:ptLst>
  <dgm:cxnLst>
    <dgm:cxn modelId="{EA979246-FCFD-4026-96B0-659E4561AB1C}" srcId="{43F48309-3368-4659-ADDE-DEBC562CFFEB}" destId="{2BDC4550-0A09-4597-9664-0CCA018F6F99}" srcOrd="0" destOrd="0" parTransId="{32BB9414-6B06-4981-8CEF-67C6ECBFDDEE}" sibTransId="{57996B4E-FF2D-4BCF-92EE-7E6B661F35BC}"/>
    <dgm:cxn modelId="{577CA935-A00F-4F84-9D19-A18B717603D5}" srcId="{43F48309-3368-4659-ADDE-DEBC562CFFEB}" destId="{752E65DC-E7F3-45F7-8F9E-A2FFB06D36EA}" srcOrd="1" destOrd="0" parTransId="{B44C8ADA-F997-44A4-99C8-4E0F74506B44}" sibTransId="{E977A4E3-9B28-4A80-BCD4-8B6FBAF70916}"/>
    <dgm:cxn modelId="{3ABEFCC7-1FE0-409E-8D89-3C595544D571}" srcId="{43F48309-3368-4659-ADDE-DEBC562CFFEB}" destId="{AB548CFA-7E8C-45F7-8C47-55C980F28E26}" srcOrd="2" destOrd="0" parTransId="{01AA4EE5-F4C5-4418-ACC5-FC11335A1CD2}" sibTransId="{1CC184B4-A56D-40E4-A2CE-9D67F9A737CF}"/>
    <dgm:cxn modelId="{280A2F79-AF8A-4AF2-A18E-7233A9B564A1}" srcId="{43F48309-3368-4659-ADDE-DEBC562CFFEB}" destId="{0832A8DA-8EB9-48D6-BA9C-D614C290E8BB}" srcOrd="3" destOrd="0" parTransId="{5C09C5E2-2D3A-465D-BAB5-003B9DE17D2E}" sibTransId="{515C6D3E-8759-4E8A-935C-26A7CD63D544}"/>
    <dgm:cxn modelId="{13530FAB-4BD8-4B24-908D-E8B26FA07924}" srcId="{43F48309-3368-4659-ADDE-DEBC562CFFEB}" destId="{A18DEE10-FA59-473C-8D9F-8371C46A52D1}" srcOrd="4" destOrd="0" parTransId="{EC9CF1F8-6C0A-45F4-87CB-4EBB7C91028F}" sibTransId="{33CBB327-4C73-4B7A-BD92-9476B1B6E0DC}"/>
    <dgm:cxn modelId="{2A3C901E-0C09-484E-A60B-FED6441B6D35}" srcId="{43F48309-3368-4659-ADDE-DEBC562CFFEB}" destId="{A5A7FB75-2C7A-4FED-B707-490A0BAA09AE}" srcOrd="5" destOrd="0" parTransId="{E2A8F78F-66A0-4E89-BFF8-2197EC288E45}" sibTransId="{3A845147-0EFC-4C26-B4EA-C427156C17B6}"/>
    <dgm:cxn modelId="{B6AE4D98-3E44-410F-8F38-43CC60881C05}" srcId="{43F48309-3368-4659-ADDE-DEBC562CFFEB}" destId="{3D022CDA-0F3A-456D-B516-ECEEC7B43D83}" srcOrd="6" destOrd="0" parTransId="{11851395-1385-4CA7-B72D-5E036A325E46}" sibTransId="{19207DBC-DDF9-4FC5-AE6E-339ED8B18711}"/>
    <dgm:cxn modelId="{59199EC2-9F23-4C0B-9BBD-07FF3D15C3A4}" srcId="{43F48309-3368-4659-ADDE-DEBC562CFFEB}" destId="{43EDDD13-524D-4ACE-990B-948E81BEA5DB}" srcOrd="7" destOrd="0" parTransId="{BA33E5E7-BBAF-4CB0-8BC5-33EDE506AA89}" sibTransId="{F135189C-AFA9-4220-BA29-C7E5633FEDA7}"/>
    <dgm:cxn modelId="{D20FC6A4-E207-440C-BAC8-9D2E9E06C1E8}" srcId="{43F48309-3368-4659-ADDE-DEBC562CFFEB}" destId="{DE74556B-E254-4D70-9681-7B3E06BE8C03}" srcOrd="8" destOrd="0" parTransId="{2159DF75-B8DC-4B1B-893B-58511A67847D}" sibTransId="{C34B0B66-C11C-4720-9782-170CA101935A}"/>
    <dgm:cxn modelId="{DC010204-71A4-4243-9EC7-19FF45BB7A8D}" srcId="{43F48309-3368-4659-ADDE-DEBC562CFFEB}" destId="{258AE00D-0B6E-4781-8B96-DC924B7DE31F}" srcOrd="9" destOrd="0" parTransId="{C812BFB0-1C74-4CE8-96F4-35450C8CAA6A}" sibTransId="{7653F658-03D0-49E4-B7E7-874AADFAC9A0}"/>
    <dgm:cxn modelId="{95E292E8-2798-4D17-96CB-369A106C05E4}" type="presOf" srcId="{43F48309-3368-4659-ADDE-DEBC562CFFEB}" destId="{6EC6144B-C8C3-411D-B2FF-57ABB6DCB991}" srcOrd="0" destOrd="0" presId="urn:microsoft.com/office/officeart/2005/8/layout/default"/>
    <dgm:cxn modelId="{7A365953-A76D-4C70-B045-A96B72DAE84D}" type="presParOf" srcId="{6EC6144B-C8C3-411D-B2FF-57ABB6DCB991}" destId="{7CA352B0-10F0-45E8-8D67-B3C9FFDB2DF6}" srcOrd="0" destOrd="0" presId="urn:microsoft.com/office/officeart/2005/8/layout/default"/>
    <dgm:cxn modelId="{59BDBB20-C706-4FAC-A5B2-AB2740830C02}" type="presOf" srcId="{2BDC4550-0A09-4597-9664-0CCA018F6F99}" destId="{7CA352B0-10F0-45E8-8D67-B3C9FFDB2DF6}" srcOrd="0" destOrd="0" presId="urn:microsoft.com/office/officeart/2005/8/layout/default"/>
    <dgm:cxn modelId="{CBB16F04-B7AF-4870-96B0-AE9BD60648B3}" type="presParOf" srcId="{6EC6144B-C8C3-411D-B2FF-57ABB6DCB991}" destId="{F4F6BEC9-C753-4ED4-935D-DBCA9656D9D6}" srcOrd="1" destOrd="0" presId="urn:microsoft.com/office/officeart/2005/8/layout/default"/>
    <dgm:cxn modelId="{C3D644E4-76B4-462F-B483-ED6A15E82391}" type="presParOf" srcId="{6EC6144B-C8C3-411D-B2FF-57ABB6DCB991}" destId="{4E23749F-566B-4EE1-8387-34F813434E14}" srcOrd="2" destOrd="0" presId="urn:microsoft.com/office/officeart/2005/8/layout/default"/>
    <dgm:cxn modelId="{4B3C9A6F-56A9-467B-A1FD-003A4C03E5FC}" type="presOf" srcId="{752E65DC-E7F3-45F7-8F9E-A2FFB06D36EA}" destId="{4E23749F-566B-4EE1-8387-34F813434E14}" srcOrd="0" destOrd="0" presId="urn:microsoft.com/office/officeart/2005/8/layout/default"/>
    <dgm:cxn modelId="{511A5B5E-1939-47A6-AAF8-643558E4C4C2}" type="presParOf" srcId="{6EC6144B-C8C3-411D-B2FF-57ABB6DCB991}" destId="{FEFCD0EF-B683-426B-873C-0B8C472A67FA}" srcOrd="3" destOrd="0" presId="urn:microsoft.com/office/officeart/2005/8/layout/default"/>
    <dgm:cxn modelId="{BF4AEF71-8D0C-4487-B5CC-7E465718B861}" type="presParOf" srcId="{6EC6144B-C8C3-411D-B2FF-57ABB6DCB991}" destId="{79580630-1893-40FE-A0B4-8C44BADA884E}" srcOrd="4" destOrd="0" presId="urn:microsoft.com/office/officeart/2005/8/layout/default"/>
    <dgm:cxn modelId="{6C9D6D40-BC7D-4021-A5F9-46D0FD17A1E4}" type="presOf" srcId="{AB548CFA-7E8C-45F7-8C47-55C980F28E26}" destId="{79580630-1893-40FE-A0B4-8C44BADA884E}" srcOrd="0" destOrd="0" presId="urn:microsoft.com/office/officeart/2005/8/layout/default"/>
    <dgm:cxn modelId="{5109836A-D7E8-402F-AC5B-B86103D30952}" type="presParOf" srcId="{6EC6144B-C8C3-411D-B2FF-57ABB6DCB991}" destId="{F6C81B8E-29CE-4C74-94F7-1687F7AFD24F}" srcOrd="5" destOrd="0" presId="urn:microsoft.com/office/officeart/2005/8/layout/default"/>
    <dgm:cxn modelId="{82BB8EFF-4FBA-4120-A71B-57852E99283F}" type="presParOf" srcId="{6EC6144B-C8C3-411D-B2FF-57ABB6DCB991}" destId="{238FA005-278F-4739-B262-0C8DA5A646C8}" srcOrd="6" destOrd="0" presId="urn:microsoft.com/office/officeart/2005/8/layout/default"/>
    <dgm:cxn modelId="{6CB36EA0-E077-43BE-A153-F81174930A06}" type="presOf" srcId="{0832A8DA-8EB9-48D6-BA9C-D614C290E8BB}" destId="{238FA005-278F-4739-B262-0C8DA5A646C8}" srcOrd="0" destOrd="0" presId="urn:microsoft.com/office/officeart/2005/8/layout/default"/>
    <dgm:cxn modelId="{83B4CD49-322A-4D92-BB2D-5F7BEC295463}" type="presParOf" srcId="{6EC6144B-C8C3-411D-B2FF-57ABB6DCB991}" destId="{75D7576A-9EC5-4FD0-8B19-5F1F6D99B0A7}" srcOrd="7" destOrd="0" presId="urn:microsoft.com/office/officeart/2005/8/layout/default"/>
    <dgm:cxn modelId="{65753BE0-C856-4CBB-A562-8438EE82ABA1}" type="presParOf" srcId="{6EC6144B-C8C3-411D-B2FF-57ABB6DCB991}" destId="{A8813569-0996-41EB-AA7E-02CA4506707E}" srcOrd="8" destOrd="0" presId="urn:microsoft.com/office/officeart/2005/8/layout/default"/>
    <dgm:cxn modelId="{82FF12F3-ADA4-4492-BBCF-E708836A0CE5}" type="presOf" srcId="{A18DEE10-FA59-473C-8D9F-8371C46A52D1}" destId="{A8813569-0996-41EB-AA7E-02CA4506707E}" srcOrd="0" destOrd="0" presId="urn:microsoft.com/office/officeart/2005/8/layout/default"/>
    <dgm:cxn modelId="{352A4032-41EF-42AE-A727-896B455C75AB}" type="presParOf" srcId="{6EC6144B-C8C3-411D-B2FF-57ABB6DCB991}" destId="{CF855133-134B-4F2A-A9E5-2E4CF2C86C68}" srcOrd="9" destOrd="0" presId="urn:microsoft.com/office/officeart/2005/8/layout/default"/>
    <dgm:cxn modelId="{8EF21E95-8D5A-4F94-B397-56F9086DE180}" type="presParOf" srcId="{6EC6144B-C8C3-411D-B2FF-57ABB6DCB991}" destId="{C4EB93CD-5B8F-4487-818A-C5C9F638B7D9}" srcOrd="10" destOrd="0" presId="urn:microsoft.com/office/officeart/2005/8/layout/default"/>
    <dgm:cxn modelId="{EBC664D0-6528-4ED7-A1B5-93A42AA0B38E}" type="presOf" srcId="{A5A7FB75-2C7A-4FED-B707-490A0BAA09AE}" destId="{C4EB93CD-5B8F-4487-818A-C5C9F638B7D9}" srcOrd="0" destOrd="0" presId="urn:microsoft.com/office/officeart/2005/8/layout/default"/>
    <dgm:cxn modelId="{FF6FEE96-EF9B-48BD-B882-9AAF5B79286C}" type="presParOf" srcId="{6EC6144B-C8C3-411D-B2FF-57ABB6DCB991}" destId="{78857792-6B9D-49A0-B9B1-D40408185BB1}" srcOrd="11" destOrd="0" presId="urn:microsoft.com/office/officeart/2005/8/layout/default"/>
    <dgm:cxn modelId="{AF951552-A073-4785-9AA4-D4ADA245C017}" type="presParOf" srcId="{6EC6144B-C8C3-411D-B2FF-57ABB6DCB991}" destId="{DB651A15-D26C-4D3A-8D67-24D16FCA39AB}" srcOrd="12" destOrd="0" presId="urn:microsoft.com/office/officeart/2005/8/layout/default"/>
    <dgm:cxn modelId="{C6BF1B14-8705-4432-AC92-47CA28C1F1B7}" type="presOf" srcId="{3D022CDA-0F3A-456D-B516-ECEEC7B43D83}" destId="{DB651A15-D26C-4D3A-8D67-24D16FCA39AB}" srcOrd="0" destOrd="0" presId="urn:microsoft.com/office/officeart/2005/8/layout/default"/>
    <dgm:cxn modelId="{45D0EAB1-B2BF-415A-93F5-AAF02F3B9886}" type="presParOf" srcId="{6EC6144B-C8C3-411D-B2FF-57ABB6DCB991}" destId="{5F3CA28C-7B43-4B6F-A0DE-FAAC2BA55DEE}" srcOrd="13" destOrd="0" presId="urn:microsoft.com/office/officeart/2005/8/layout/default"/>
    <dgm:cxn modelId="{23623AE9-F665-4D9B-AF13-887D8173D757}" type="presParOf" srcId="{6EC6144B-C8C3-411D-B2FF-57ABB6DCB991}" destId="{07D8B12C-9F17-4DDD-88F9-18739A45FA76}" srcOrd="14" destOrd="0" presId="urn:microsoft.com/office/officeart/2005/8/layout/default"/>
    <dgm:cxn modelId="{186102D3-880B-4833-AD10-2AA9516C13E6}" type="presOf" srcId="{43EDDD13-524D-4ACE-990B-948E81BEA5DB}" destId="{07D8B12C-9F17-4DDD-88F9-18739A45FA76}" srcOrd="0" destOrd="0" presId="urn:microsoft.com/office/officeart/2005/8/layout/default"/>
    <dgm:cxn modelId="{E26779F0-01C0-4582-8BC5-36E80996D59C}" type="presParOf" srcId="{6EC6144B-C8C3-411D-B2FF-57ABB6DCB991}" destId="{86336349-F277-41EC-87AE-B483E70156BC}" srcOrd="15" destOrd="0" presId="urn:microsoft.com/office/officeart/2005/8/layout/default"/>
    <dgm:cxn modelId="{C6D90596-A649-4071-8E60-7FEFBF921DCA}" type="presParOf" srcId="{6EC6144B-C8C3-411D-B2FF-57ABB6DCB991}" destId="{09D222B0-C635-4F45-B121-2B8E67F9AF8E}" srcOrd="16" destOrd="0" presId="urn:microsoft.com/office/officeart/2005/8/layout/default"/>
    <dgm:cxn modelId="{4F374DAF-14FC-4F52-95D2-E2350227E246}" type="presOf" srcId="{DE74556B-E254-4D70-9681-7B3E06BE8C03}" destId="{09D222B0-C635-4F45-B121-2B8E67F9AF8E}" srcOrd="0" destOrd="0" presId="urn:microsoft.com/office/officeart/2005/8/layout/default"/>
    <dgm:cxn modelId="{23A7088F-8A0B-4444-9D7B-5CAD8AF57505}" type="presParOf" srcId="{6EC6144B-C8C3-411D-B2FF-57ABB6DCB991}" destId="{066DE573-EE97-4575-B823-3CE229F7C1A5}" srcOrd="17" destOrd="0" presId="urn:microsoft.com/office/officeart/2005/8/layout/default"/>
    <dgm:cxn modelId="{937E2F21-67A7-45CF-86EB-44D0AC45386C}" type="presParOf" srcId="{6EC6144B-C8C3-411D-B2FF-57ABB6DCB991}" destId="{9ACD3306-D4C4-47D6-BB47-F9CC3216A7BD}" srcOrd="18" destOrd="0" presId="urn:microsoft.com/office/officeart/2005/8/layout/default"/>
    <dgm:cxn modelId="{C1EE9388-6DA1-439C-BD56-A3B17B259D94}" type="presOf" srcId="{258AE00D-0B6E-4781-8B96-DC924B7DE31F}" destId="{9ACD3306-D4C4-47D6-BB47-F9CC3216A7BD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302C9E5-039F-4824-80F4-8E4092378CE2}" type="doc">
      <dgm:prSet loTypeId="urn:microsoft.com/office/officeart/2005/8/layout/venn1" loCatId="relationship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71B896D-2BB1-47D8-AC7F-195192D6A988}">
      <dgm:prSet custT="1"/>
      <dgm:spPr/>
      <dgm:t>
        <a:bodyPr/>
        <a:lstStyle/>
        <a:p>
          <a:pPr rtl="0"/>
          <a:r>
            <a:rPr lang="zh-CN" altLang="en-US" sz="4000"/>
            <a:t>理论</a:t>
          </a:r>
        </a:p>
      </dgm:t>
    </dgm:pt>
    <dgm:pt modelId="{769AA965-86EB-4023-A143-81989E8A3BB6}" cxnId="{47761DAA-C5D5-4888-9E3D-C408AF98C05C}" type="parTrans">
      <dgm:prSet/>
      <dgm:spPr/>
      <dgm:t>
        <a:bodyPr/>
        <a:lstStyle/>
        <a:p>
          <a:endParaRPr lang="zh-CN" altLang="en-US" sz="1050"/>
        </a:p>
      </dgm:t>
    </dgm:pt>
    <dgm:pt modelId="{36B4F3BE-E496-482E-820D-030093EC0260}" cxnId="{47761DAA-C5D5-4888-9E3D-C408AF98C05C}" type="sibTrans">
      <dgm:prSet/>
      <dgm:spPr/>
      <dgm:t>
        <a:bodyPr/>
        <a:lstStyle/>
        <a:p>
          <a:endParaRPr lang="zh-CN" altLang="en-US" sz="1050"/>
        </a:p>
      </dgm:t>
    </dgm:pt>
    <dgm:pt modelId="{C96841E8-75E0-4A6B-BCF1-0669CD5F0514}">
      <dgm:prSet custT="1"/>
      <dgm:spPr/>
      <dgm:t>
        <a:bodyPr/>
        <a:lstStyle/>
        <a:p>
          <a:pPr rtl="0"/>
          <a:r>
            <a:rPr lang="zh-CN" altLang="en-US" sz="4000"/>
            <a:t>实战</a:t>
          </a:r>
        </a:p>
      </dgm:t>
    </dgm:pt>
    <dgm:pt modelId="{CC63D941-941D-4533-AF55-6663377DDA19}" cxnId="{E2B5AD1B-A412-470C-877C-6F2994D32826}" type="parTrans">
      <dgm:prSet/>
      <dgm:spPr/>
      <dgm:t>
        <a:bodyPr/>
        <a:lstStyle/>
        <a:p>
          <a:endParaRPr lang="zh-CN" altLang="en-US" sz="1050"/>
        </a:p>
      </dgm:t>
    </dgm:pt>
    <dgm:pt modelId="{76CE08F2-1CCC-4705-A1FB-1EF682ED5846}" cxnId="{E2B5AD1B-A412-470C-877C-6F2994D32826}" type="sibTrans">
      <dgm:prSet/>
      <dgm:spPr/>
      <dgm:t>
        <a:bodyPr/>
        <a:lstStyle/>
        <a:p>
          <a:endParaRPr lang="zh-CN" altLang="en-US" sz="1050"/>
        </a:p>
      </dgm:t>
    </dgm:pt>
    <dgm:pt modelId="{7CA7D8C7-3D9F-4FF9-BA8F-37457D449A11}">
      <dgm:prSet custT="1"/>
      <dgm:spPr/>
      <dgm:t>
        <a:bodyPr/>
        <a:lstStyle/>
        <a:p>
          <a:pPr rtl="0"/>
          <a:r>
            <a:rPr lang="zh-CN" altLang="en-US" sz="4000"/>
            <a:t>精神</a:t>
          </a:r>
        </a:p>
      </dgm:t>
    </dgm:pt>
    <dgm:pt modelId="{F6B7FE73-19A3-4753-A46D-D66A51B55B94}" cxnId="{C13DE95D-7801-4DE9-9FB2-17C588114A45}" type="parTrans">
      <dgm:prSet/>
      <dgm:spPr/>
      <dgm:t>
        <a:bodyPr/>
        <a:lstStyle/>
        <a:p>
          <a:endParaRPr lang="zh-CN" altLang="en-US" sz="1050"/>
        </a:p>
      </dgm:t>
    </dgm:pt>
    <dgm:pt modelId="{66D667DD-9226-4C87-910D-76976B27195A}" cxnId="{C13DE95D-7801-4DE9-9FB2-17C588114A45}" type="sibTrans">
      <dgm:prSet/>
      <dgm:spPr/>
      <dgm:t>
        <a:bodyPr/>
        <a:lstStyle/>
        <a:p>
          <a:endParaRPr lang="zh-CN" altLang="en-US" sz="1050"/>
        </a:p>
      </dgm:t>
    </dgm:pt>
    <dgm:pt modelId="{70D66CB7-E8AE-42C7-87CF-1375CE0CD67D}" type="pres">
      <dgm:prSet presAssocID="{0302C9E5-039F-4824-80F4-8E4092378CE2}" presName="compositeShape" presStyleCnt="0">
        <dgm:presLayoutVars>
          <dgm:chMax val="7"/>
          <dgm:dir/>
          <dgm:resizeHandles val="exact"/>
        </dgm:presLayoutVars>
      </dgm:prSet>
      <dgm:spPr/>
    </dgm:pt>
    <dgm:pt modelId="{613E3427-A66D-4ABD-8588-D51CEF4CE921}" type="pres">
      <dgm:prSet presAssocID="{D71B896D-2BB1-47D8-AC7F-195192D6A988}" presName="circ1" presStyleLbl="vennNode1" presStyleIdx="0" presStyleCnt="3"/>
      <dgm:spPr/>
    </dgm:pt>
    <dgm:pt modelId="{91D26CBF-60C2-4F32-8244-2CAE97079EBF}" type="pres">
      <dgm:prSet presAssocID="{D71B896D-2BB1-47D8-AC7F-195192D6A988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EDA1FA57-5AF0-4498-9A49-FDD60C7B9D3C}" type="pres">
      <dgm:prSet presAssocID="{C96841E8-75E0-4A6B-BCF1-0669CD5F0514}" presName="circ2" presStyleLbl="vennNode1" presStyleIdx="1" presStyleCnt="3"/>
      <dgm:spPr/>
    </dgm:pt>
    <dgm:pt modelId="{7CAD9C09-A68D-4DA1-ADC7-9A0C340FC8FC}" type="pres">
      <dgm:prSet presAssocID="{C96841E8-75E0-4A6B-BCF1-0669CD5F0514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9BBA22B4-C96D-4FB1-B32E-DABDF16F8B95}" type="pres">
      <dgm:prSet presAssocID="{7CA7D8C7-3D9F-4FF9-BA8F-37457D449A11}" presName="circ3" presStyleLbl="vennNode1" presStyleIdx="2" presStyleCnt="3"/>
      <dgm:spPr/>
    </dgm:pt>
    <dgm:pt modelId="{961E49A7-D356-42A7-9416-46803E42B96F}" type="pres">
      <dgm:prSet presAssocID="{7CA7D8C7-3D9F-4FF9-BA8F-37457D449A11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CB634F06-54C8-4184-9AFA-2C968EA9B370}" type="presOf" srcId="{C96841E8-75E0-4A6B-BCF1-0669CD5F0514}" destId="{EDA1FA57-5AF0-4498-9A49-FDD60C7B9D3C}" srcOrd="0" destOrd="0" presId="urn:microsoft.com/office/officeart/2005/8/layout/venn1"/>
    <dgm:cxn modelId="{01191910-4963-4A9E-8E97-BAD7AD88CB2F}" type="presOf" srcId="{7CA7D8C7-3D9F-4FF9-BA8F-37457D449A11}" destId="{961E49A7-D356-42A7-9416-46803E42B96F}" srcOrd="1" destOrd="0" presId="urn:microsoft.com/office/officeart/2005/8/layout/venn1"/>
    <dgm:cxn modelId="{E2B5AD1B-A412-470C-877C-6F2994D32826}" srcId="{0302C9E5-039F-4824-80F4-8E4092378CE2}" destId="{C96841E8-75E0-4A6B-BCF1-0669CD5F0514}" srcOrd="1" destOrd="0" parTransId="{CC63D941-941D-4533-AF55-6663377DDA19}" sibTransId="{76CE08F2-1CCC-4705-A1FB-1EF682ED5846}"/>
    <dgm:cxn modelId="{E9C34232-1BB0-490D-A3E9-A865F17FF75E}" type="presOf" srcId="{D71B896D-2BB1-47D8-AC7F-195192D6A988}" destId="{91D26CBF-60C2-4F32-8244-2CAE97079EBF}" srcOrd="1" destOrd="0" presId="urn:microsoft.com/office/officeart/2005/8/layout/venn1"/>
    <dgm:cxn modelId="{E41B5B3D-38C9-4087-B4F2-C8F1E43C3200}" type="presOf" srcId="{C96841E8-75E0-4A6B-BCF1-0669CD5F0514}" destId="{7CAD9C09-A68D-4DA1-ADC7-9A0C340FC8FC}" srcOrd="1" destOrd="0" presId="urn:microsoft.com/office/officeart/2005/8/layout/venn1"/>
    <dgm:cxn modelId="{C13DE95D-7801-4DE9-9FB2-17C588114A45}" srcId="{0302C9E5-039F-4824-80F4-8E4092378CE2}" destId="{7CA7D8C7-3D9F-4FF9-BA8F-37457D449A11}" srcOrd="2" destOrd="0" parTransId="{F6B7FE73-19A3-4753-A46D-D66A51B55B94}" sibTransId="{66D667DD-9226-4C87-910D-76976B27195A}"/>
    <dgm:cxn modelId="{E4CCA090-27A9-4570-AA96-BFFFC5B01518}" type="presOf" srcId="{D71B896D-2BB1-47D8-AC7F-195192D6A988}" destId="{613E3427-A66D-4ABD-8588-D51CEF4CE921}" srcOrd="0" destOrd="0" presId="urn:microsoft.com/office/officeart/2005/8/layout/venn1"/>
    <dgm:cxn modelId="{47761DAA-C5D5-4888-9E3D-C408AF98C05C}" srcId="{0302C9E5-039F-4824-80F4-8E4092378CE2}" destId="{D71B896D-2BB1-47D8-AC7F-195192D6A988}" srcOrd="0" destOrd="0" parTransId="{769AA965-86EB-4023-A143-81989E8A3BB6}" sibTransId="{36B4F3BE-E496-482E-820D-030093EC0260}"/>
    <dgm:cxn modelId="{3E8F31B5-995E-4F95-970E-7CFC0988FA4E}" type="presOf" srcId="{0302C9E5-039F-4824-80F4-8E4092378CE2}" destId="{70D66CB7-E8AE-42C7-87CF-1375CE0CD67D}" srcOrd="0" destOrd="0" presId="urn:microsoft.com/office/officeart/2005/8/layout/venn1"/>
    <dgm:cxn modelId="{83CFC2C2-39FF-458B-A829-5F7196CD13A9}" type="presOf" srcId="{7CA7D8C7-3D9F-4FF9-BA8F-37457D449A11}" destId="{9BBA22B4-C96D-4FB1-B32E-DABDF16F8B95}" srcOrd="0" destOrd="0" presId="urn:microsoft.com/office/officeart/2005/8/layout/venn1"/>
    <dgm:cxn modelId="{59BB6270-C8F7-454D-A72E-62C9399224BA}" type="presParOf" srcId="{70D66CB7-E8AE-42C7-87CF-1375CE0CD67D}" destId="{613E3427-A66D-4ABD-8588-D51CEF4CE921}" srcOrd="0" destOrd="0" presId="urn:microsoft.com/office/officeart/2005/8/layout/venn1"/>
    <dgm:cxn modelId="{CDB1DC5D-AD72-4852-AB96-392745EDA97A}" type="presParOf" srcId="{70D66CB7-E8AE-42C7-87CF-1375CE0CD67D}" destId="{91D26CBF-60C2-4F32-8244-2CAE97079EBF}" srcOrd="1" destOrd="0" presId="urn:microsoft.com/office/officeart/2005/8/layout/venn1"/>
    <dgm:cxn modelId="{F93CD68F-8B14-4B45-8701-D3522E626ABA}" type="presParOf" srcId="{70D66CB7-E8AE-42C7-87CF-1375CE0CD67D}" destId="{EDA1FA57-5AF0-4498-9A49-FDD60C7B9D3C}" srcOrd="2" destOrd="0" presId="urn:microsoft.com/office/officeart/2005/8/layout/venn1"/>
    <dgm:cxn modelId="{F785EDAC-6943-4534-AE78-F13F6F2480EA}" type="presParOf" srcId="{70D66CB7-E8AE-42C7-87CF-1375CE0CD67D}" destId="{7CAD9C09-A68D-4DA1-ADC7-9A0C340FC8FC}" srcOrd="3" destOrd="0" presId="urn:microsoft.com/office/officeart/2005/8/layout/venn1"/>
    <dgm:cxn modelId="{F7090600-8422-4224-B32A-C25AA3A9747B}" type="presParOf" srcId="{70D66CB7-E8AE-42C7-87CF-1375CE0CD67D}" destId="{9BBA22B4-C96D-4FB1-B32E-DABDF16F8B95}" srcOrd="4" destOrd="0" presId="urn:microsoft.com/office/officeart/2005/8/layout/venn1"/>
    <dgm:cxn modelId="{AF9EC899-2F13-4251-9A2D-5CF588EC9182}" type="presParOf" srcId="{70D66CB7-E8AE-42C7-87CF-1375CE0CD67D}" destId="{961E49A7-D356-42A7-9416-46803E42B96F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三世界原则</a:t>
          </a:r>
          <a:r>
            <a:rPr sz="6500"/>
            <a:t/>
          </a:r>
          <a:endParaRPr sz="6500"/>
        </a:p>
      </dgm:t>
    </dgm:pt>
    <dgm:pt modelId="{32BB9414-6B06-4981-8CEF-67C6ECBFDDEE}" cxnId="{EA979246-FCFD-4026-96B0-659E4561AB1C}" type="parTrans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cxnId="{EA979246-FCFD-4026-96B0-659E4561AB1C}" type="sibTrans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/>
            <a:t>三要素原则</a:t>
          </a:r>
        </a:p>
      </dgm:t>
    </dgm:pt>
    <dgm:pt modelId="{B44C8ADA-F997-44A4-99C8-4E0F74506B44}" cxnId="{577CA935-A00F-4F84-9D19-A18B717603D5}" type="parTrans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cxnId="{577CA935-A00F-4F84-9D19-A18B717603D5}" type="sibTrans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密集型</a:t>
          </a:r>
          <a:r>
            <a:rPr lang="zh-CN" altLang="en-US" sz="2000"/>
            <a:t>原则</a:t>
          </a:r>
          <a:r>
            <a:rPr lang="zh-CN" altLang="en-US" sz="2000"/>
            <a:t/>
          </a:r>
          <a:endParaRPr lang="zh-CN" altLang="en-US" sz="2000"/>
        </a:p>
      </dgm:t>
    </dgm:pt>
    <dgm:pt modelId="{01AA4EE5-F4C5-4418-ACC5-FC11335A1CD2}" cxnId="{3ABEFCC7-1FE0-409E-8D89-3C595544D571}" type="parTrans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cxnId="{3ABEFCC7-1FE0-409E-8D89-3C595544D571}" type="sibTrans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以</a:t>
          </a:r>
          <a:r>
            <a:rPr lang="zh-CN" altLang="en-US" sz="2000" dirty="0"/>
            <a:t>数据</a:t>
          </a:r>
          <a:r>
            <a:rPr lang="zh-CN" altLang="en-US" sz="2000" dirty="0"/>
            <a:t>为</a:t>
          </a:r>
          <a:r>
            <a:rPr lang="zh-CN" altLang="en-US" sz="2000" dirty="0"/>
            <a:t>中心</a:t>
          </a:r>
          <a:r>
            <a:rPr lang="zh-CN" altLang="en-US" sz="2000" dirty="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5C09C5E2-2D3A-465D-BAB5-003B9DE17D2E}" cxnId="{280A2F79-AF8A-4AF2-A18E-7233A9B564A1}" type="parTrans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cxnId="{280A2F79-AF8A-4AF2-A18E-7233A9B564A1}" type="sibTrans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范式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EC9CF1F8-6C0A-45F4-87CB-4EBB7C91028F}" cxnId="{13530FAB-4BD8-4B24-908D-E8B26FA07924}" type="parTrans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cxnId="{13530FAB-4BD8-4B24-908D-E8B26FA07924}" type="sibTrans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复杂</a:t>
          </a:r>
          <a:r>
            <a:rPr lang="zh-CN" altLang="en-US" sz="2000"/>
            <a:t>性</a:t>
          </a:r>
          <a:r>
            <a:rPr lang="zh-CN" sz="2000"/>
            <a:t>原则</a:t>
          </a:r>
          <a:r>
            <a:rPr sz="6500"/>
            <a:t/>
          </a:r>
          <a:endParaRPr sz="6500"/>
        </a:p>
      </dgm:t>
    </dgm:pt>
    <dgm:pt modelId="{E2A8F78F-66A0-4E89-BFF8-2197EC288E45}" cxnId="{2A3C901E-0C09-484E-A60B-FED6441B6D35}" type="parTrans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cxnId="{2A3C901E-0C09-484E-A60B-FED6441B6D35}" type="sibTrans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资产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11851395-1385-4CA7-B72D-5E036A325E46}" cxnId="{B6AE4D98-3E44-410F-8F38-43CC60881C05}" type="parTrans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cxnId="{B6AE4D98-3E44-410F-8F38-43CC60881C05}" type="sibTrans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驱动</a:t>
          </a:r>
          <a:r>
            <a:rPr lang="zh-CN" altLang="en-US" sz="2000"/>
            <a:t>原则</a:t>
          </a:r>
          <a:r>
            <a:rPr sz="6500"/>
            <a:t/>
          </a:r>
          <a:endParaRPr sz="6500"/>
        </a:p>
      </dgm:t>
    </dgm:pt>
    <dgm:pt modelId="{BA33E5E7-BBAF-4CB0-8BC5-33EDE506AA89}" cxnId="{59199EC2-9F23-4C0B-9BBD-07FF3D15C3A4}" type="parTrans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cxnId="{59199EC2-9F23-4C0B-9BBD-07FF3D15C3A4}" type="sibTrans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协同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2159DF75-B8DC-4B1B-893B-58511A67847D}" cxnId="{D20FC6A4-E207-440C-BAC8-9D2E9E06C1E8}" type="parTrans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cxnId="{D20FC6A4-E207-440C-BAC8-9D2E9E06C1E8}" type="sibTrans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从简</a:t>
          </a:r>
          <a:r>
            <a:rPr lang="zh-CN" altLang="en-US" sz="200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C812BFB0-1C74-4CE8-96F4-35450C8CAA6A}" cxnId="{DC010204-71A4-4243-9EC7-19FF45BB7A8D}" type="parTrans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cxnId="{DC010204-71A4-4243-9EC7-19FF45BB7A8D}" type="sibTrans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</dgm:pt>
    <dgm:pt modelId="{F4F6BEC9-C753-4ED4-935D-DBCA9656D9D6}" type="pres">
      <dgm:prSet presAssocID="{57996B4E-FF2D-4BCF-92EE-7E6B661F35BC}" presName="sibTrans" presStyleCnt="0"/>
      <dgm:spPr/>
    </dgm:pt>
    <dgm:pt modelId="{4E23749F-566B-4EE1-8387-34F813434E14}" type="pres">
      <dgm:prSet presAssocID="{752E65DC-E7F3-45F7-8F9E-A2FFB06D36EA}" presName="node" presStyleLbl="node1" presStyleIdx="1" presStyleCnt="10" custLinFactNeighborX="1297" custLinFactNeighborY="2042">
        <dgm:presLayoutVars>
          <dgm:bulletEnabled val="1"/>
        </dgm:presLayoutVars>
      </dgm:prSet>
      <dgm:spPr/>
    </dgm:pt>
    <dgm:pt modelId="{FEFCD0EF-B683-426B-873C-0B8C472A67FA}" type="pres">
      <dgm:prSet presAssocID="{E977A4E3-9B28-4A80-BCD4-8B6FBAF70916}" presName="sibTrans" presStyleCnt="0"/>
      <dgm:spPr/>
    </dgm:pt>
    <dgm:pt modelId="{79580630-1893-40FE-A0B4-8C44BADA884E}" type="pres">
      <dgm:prSet presAssocID="{AB548CFA-7E8C-45F7-8C47-55C980F28E26}" presName="node" presStyleLbl="node1" presStyleIdx="2" presStyleCnt="10" custLinFactNeighborX="1654" custLinFactNeighborY="2016">
        <dgm:presLayoutVars>
          <dgm:bulletEnabled val="1"/>
        </dgm:presLayoutVars>
      </dgm:prSet>
      <dgm:spPr/>
    </dgm:pt>
    <dgm:pt modelId="{F6C81B8E-29CE-4C74-94F7-1687F7AFD24F}" type="pres">
      <dgm:prSet presAssocID="{1CC184B4-A56D-40E4-A2CE-9D67F9A737CF}" presName="sibTrans" presStyleCnt="0"/>
      <dgm:spPr/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</dgm:pt>
    <dgm:pt modelId="{75D7576A-9EC5-4FD0-8B19-5F1F6D99B0A7}" type="pres">
      <dgm:prSet presAssocID="{515C6D3E-8759-4E8A-935C-26A7CD63D544}" presName="sibTrans" presStyleCnt="0"/>
      <dgm:spPr/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</dgm:pt>
    <dgm:pt modelId="{CF855133-134B-4F2A-A9E5-2E4CF2C86C68}" type="pres">
      <dgm:prSet presAssocID="{33CBB327-4C73-4B7A-BD92-9476B1B6E0DC}" presName="sibTrans" presStyleCnt="0"/>
      <dgm:spPr/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</dgm:pt>
    <dgm:pt modelId="{78857792-6B9D-49A0-B9B1-D40408185BB1}" type="pres">
      <dgm:prSet presAssocID="{3A845147-0EFC-4C26-B4EA-C427156C17B6}" presName="sibTrans" presStyleCnt="0"/>
      <dgm:spPr/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</dgm:pt>
    <dgm:pt modelId="{5F3CA28C-7B43-4B6F-A0DE-FAAC2BA55DEE}" type="pres">
      <dgm:prSet presAssocID="{19207DBC-DDF9-4FC5-AE6E-339ED8B18711}" presName="sibTrans" presStyleCnt="0"/>
      <dgm:spPr/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</dgm:pt>
    <dgm:pt modelId="{86336349-F277-41EC-87AE-B483E70156BC}" type="pres">
      <dgm:prSet presAssocID="{F135189C-AFA9-4220-BA29-C7E5633FEDA7}" presName="sibTrans" presStyleCnt="0"/>
      <dgm:spPr/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</dgm:pt>
    <dgm:pt modelId="{066DE573-EE97-4575-B823-3CE229F7C1A5}" type="pres">
      <dgm:prSet presAssocID="{C34B0B66-C11C-4720-9782-170CA101935A}" presName="sibTrans" presStyleCnt="0"/>
      <dgm:spPr/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</dgm:pt>
  </dgm:ptLst>
  <dgm:cxnLst>
    <dgm:cxn modelId="{EA979246-FCFD-4026-96B0-659E4561AB1C}" srcId="{43F48309-3368-4659-ADDE-DEBC562CFFEB}" destId="{2BDC4550-0A09-4597-9664-0CCA018F6F99}" srcOrd="0" destOrd="0" parTransId="{32BB9414-6B06-4981-8CEF-67C6ECBFDDEE}" sibTransId="{57996B4E-FF2D-4BCF-92EE-7E6B661F35BC}"/>
    <dgm:cxn modelId="{577CA935-A00F-4F84-9D19-A18B717603D5}" srcId="{43F48309-3368-4659-ADDE-DEBC562CFFEB}" destId="{752E65DC-E7F3-45F7-8F9E-A2FFB06D36EA}" srcOrd="1" destOrd="0" parTransId="{B44C8ADA-F997-44A4-99C8-4E0F74506B44}" sibTransId="{E977A4E3-9B28-4A80-BCD4-8B6FBAF70916}"/>
    <dgm:cxn modelId="{3ABEFCC7-1FE0-409E-8D89-3C595544D571}" srcId="{43F48309-3368-4659-ADDE-DEBC562CFFEB}" destId="{AB548CFA-7E8C-45F7-8C47-55C980F28E26}" srcOrd="2" destOrd="0" parTransId="{01AA4EE5-F4C5-4418-ACC5-FC11335A1CD2}" sibTransId="{1CC184B4-A56D-40E4-A2CE-9D67F9A737CF}"/>
    <dgm:cxn modelId="{280A2F79-AF8A-4AF2-A18E-7233A9B564A1}" srcId="{43F48309-3368-4659-ADDE-DEBC562CFFEB}" destId="{0832A8DA-8EB9-48D6-BA9C-D614C290E8BB}" srcOrd="3" destOrd="0" parTransId="{5C09C5E2-2D3A-465D-BAB5-003B9DE17D2E}" sibTransId="{515C6D3E-8759-4E8A-935C-26A7CD63D544}"/>
    <dgm:cxn modelId="{13530FAB-4BD8-4B24-908D-E8B26FA07924}" srcId="{43F48309-3368-4659-ADDE-DEBC562CFFEB}" destId="{A18DEE10-FA59-473C-8D9F-8371C46A52D1}" srcOrd="4" destOrd="0" parTransId="{EC9CF1F8-6C0A-45F4-87CB-4EBB7C91028F}" sibTransId="{33CBB327-4C73-4B7A-BD92-9476B1B6E0DC}"/>
    <dgm:cxn modelId="{2A3C901E-0C09-484E-A60B-FED6441B6D35}" srcId="{43F48309-3368-4659-ADDE-DEBC562CFFEB}" destId="{A5A7FB75-2C7A-4FED-B707-490A0BAA09AE}" srcOrd="5" destOrd="0" parTransId="{E2A8F78F-66A0-4E89-BFF8-2197EC288E45}" sibTransId="{3A845147-0EFC-4C26-B4EA-C427156C17B6}"/>
    <dgm:cxn modelId="{B6AE4D98-3E44-410F-8F38-43CC60881C05}" srcId="{43F48309-3368-4659-ADDE-DEBC562CFFEB}" destId="{3D022CDA-0F3A-456D-B516-ECEEC7B43D83}" srcOrd="6" destOrd="0" parTransId="{11851395-1385-4CA7-B72D-5E036A325E46}" sibTransId="{19207DBC-DDF9-4FC5-AE6E-339ED8B18711}"/>
    <dgm:cxn modelId="{59199EC2-9F23-4C0B-9BBD-07FF3D15C3A4}" srcId="{43F48309-3368-4659-ADDE-DEBC562CFFEB}" destId="{43EDDD13-524D-4ACE-990B-948E81BEA5DB}" srcOrd="7" destOrd="0" parTransId="{BA33E5E7-BBAF-4CB0-8BC5-33EDE506AA89}" sibTransId="{F135189C-AFA9-4220-BA29-C7E5633FEDA7}"/>
    <dgm:cxn modelId="{D20FC6A4-E207-440C-BAC8-9D2E9E06C1E8}" srcId="{43F48309-3368-4659-ADDE-DEBC562CFFEB}" destId="{DE74556B-E254-4D70-9681-7B3E06BE8C03}" srcOrd="8" destOrd="0" parTransId="{2159DF75-B8DC-4B1B-893B-58511A67847D}" sibTransId="{C34B0B66-C11C-4720-9782-170CA101935A}"/>
    <dgm:cxn modelId="{DC010204-71A4-4243-9EC7-19FF45BB7A8D}" srcId="{43F48309-3368-4659-ADDE-DEBC562CFFEB}" destId="{258AE00D-0B6E-4781-8B96-DC924B7DE31F}" srcOrd="9" destOrd="0" parTransId="{C812BFB0-1C74-4CE8-96F4-35450C8CAA6A}" sibTransId="{7653F658-03D0-49E4-B7E7-874AADFAC9A0}"/>
    <dgm:cxn modelId="{95E292E8-2798-4D17-96CB-369A106C05E4}" type="presOf" srcId="{43F48309-3368-4659-ADDE-DEBC562CFFEB}" destId="{6EC6144B-C8C3-411D-B2FF-57ABB6DCB991}" srcOrd="0" destOrd="0" presId="urn:microsoft.com/office/officeart/2005/8/layout/default"/>
    <dgm:cxn modelId="{7A365953-A76D-4C70-B045-A96B72DAE84D}" type="presParOf" srcId="{6EC6144B-C8C3-411D-B2FF-57ABB6DCB991}" destId="{7CA352B0-10F0-45E8-8D67-B3C9FFDB2DF6}" srcOrd="0" destOrd="0" presId="urn:microsoft.com/office/officeart/2005/8/layout/default"/>
    <dgm:cxn modelId="{59BDBB20-C706-4FAC-A5B2-AB2740830C02}" type="presOf" srcId="{2BDC4550-0A09-4597-9664-0CCA018F6F99}" destId="{7CA352B0-10F0-45E8-8D67-B3C9FFDB2DF6}" srcOrd="0" destOrd="0" presId="urn:microsoft.com/office/officeart/2005/8/layout/default"/>
    <dgm:cxn modelId="{CBB16F04-B7AF-4870-96B0-AE9BD60648B3}" type="presParOf" srcId="{6EC6144B-C8C3-411D-B2FF-57ABB6DCB991}" destId="{F4F6BEC9-C753-4ED4-935D-DBCA9656D9D6}" srcOrd="1" destOrd="0" presId="urn:microsoft.com/office/officeart/2005/8/layout/default"/>
    <dgm:cxn modelId="{C3D644E4-76B4-462F-B483-ED6A15E82391}" type="presParOf" srcId="{6EC6144B-C8C3-411D-B2FF-57ABB6DCB991}" destId="{4E23749F-566B-4EE1-8387-34F813434E14}" srcOrd="2" destOrd="0" presId="urn:microsoft.com/office/officeart/2005/8/layout/default"/>
    <dgm:cxn modelId="{4B3C9A6F-56A9-467B-A1FD-003A4C03E5FC}" type="presOf" srcId="{752E65DC-E7F3-45F7-8F9E-A2FFB06D36EA}" destId="{4E23749F-566B-4EE1-8387-34F813434E14}" srcOrd="0" destOrd="0" presId="urn:microsoft.com/office/officeart/2005/8/layout/default"/>
    <dgm:cxn modelId="{511A5B5E-1939-47A6-AAF8-643558E4C4C2}" type="presParOf" srcId="{6EC6144B-C8C3-411D-B2FF-57ABB6DCB991}" destId="{FEFCD0EF-B683-426B-873C-0B8C472A67FA}" srcOrd="3" destOrd="0" presId="urn:microsoft.com/office/officeart/2005/8/layout/default"/>
    <dgm:cxn modelId="{BF4AEF71-8D0C-4487-B5CC-7E465718B861}" type="presParOf" srcId="{6EC6144B-C8C3-411D-B2FF-57ABB6DCB991}" destId="{79580630-1893-40FE-A0B4-8C44BADA884E}" srcOrd="4" destOrd="0" presId="urn:microsoft.com/office/officeart/2005/8/layout/default"/>
    <dgm:cxn modelId="{6C9D6D40-BC7D-4021-A5F9-46D0FD17A1E4}" type="presOf" srcId="{AB548CFA-7E8C-45F7-8C47-55C980F28E26}" destId="{79580630-1893-40FE-A0B4-8C44BADA884E}" srcOrd="0" destOrd="0" presId="urn:microsoft.com/office/officeart/2005/8/layout/default"/>
    <dgm:cxn modelId="{5109836A-D7E8-402F-AC5B-B86103D30952}" type="presParOf" srcId="{6EC6144B-C8C3-411D-B2FF-57ABB6DCB991}" destId="{F6C81B8E-29CE-4C74-94F7-1687F7AFD24F}" srcOrd="5" destOrd="0" presId="urn:microsoft.com/office/officeart/2005/8/layout/default"/>
    <dgm:cxn modelId="{82BB8EFF-4FBA-4120-A71B-57852E99283F}" type="presParOf" srcId="{6EC6144B-C8C3-411D-B2FF-57ABB6DCB991}" destId="{238FA005-278F-4739-B262-0C8DA5A646C8}" srcOrd="6" destOrd="0" presId="urn:microsoft.com/office/officeart/2005/8/layout/default"/>
    <dgm:cxn modelId="{6CB36EA0-E077-43BE-A153-F81174930A06}" type="presOf" srcId="{0832A8DA-8EB9-48D6-BA9C-D614C290E8BB}" destId="{238FA005-278F-4739-B262-0C8DA5A646C8}" srcOrd="0" destOrd="0" presId="urn:microsoft.com/office/officeart/2005/8/layout/default"/>
    <dgm:cxn modelId="{83B4CD49-322A-4D92-BB2D-5F7BEC295463}" type="presParOf" srcId="{6EC6144B-C8C3-411D-B2FF-57ABB6DCB991}" destId="{75D7576A-9EC5-4FD0-8B19-5F1F6D99B0A7}" srcOrd="7" destOrd="0" presId="urn:microsoft.com/office/officeart/2005/8/layout/default"/>
    <dgm:cxn modelId="{65753BE0-C856-4CBB-A562-8438EE82ABA1}" type="presParOf" srcId="{6EC6144B-C8C3-411D-B2FF-57ABB6DCB991}" destId="{A8813569-0996-41EB-AA7E-02CA4506707E}" srcOrd="8" destOrd="0" presId="urn:microsoft.com/office/officeart/2005/8/layout/default"/>
    <dgm:cxn modelId="{82FF12F3-ADA4-4492-BBCF-E708836A0CE5}" type="presOf" srcId="{A18DEE10-FA59-473C-8D9F-8371C46A52D1}" destId="{A8813569-0996-41EB-AA7E-02CA4506707E}" srcOrd="0" destOrd="0" presId="urn:microsoft.com/office/officeart/2005/8/layout/default"/>
    <dgm:cxn modelId="{352A4032-41EF-42AE-A727-896B455C75AB}" type="presParOf" srcId="{6EC6144B-C8C3-411D-B2FF-57ABB6DCB991}" destId="{CF855133-134B-4F2A-A9E5-2E4CF2C86C68}" srcOrd="9" destOrd="0" presId="urn:microsoft.com/office/officeart/2005/8/layout/default"/>
    <dgm:cxn modelId="{8EF21E95-8D5A-4F94-B397-56F9086DE180}" type="presParOf" srcId="{6EC6144B-C8C3-411D-B2FF-57ABB6DCB991}" destId="{C4EB93CD-5B8F-4487-818A-C5C9F638B7D9}" srcOrd="10" destOrd="0" presId="urn:microsoft.com/office/officeart/2005/8/layout/default"/>
    <dgm:cxn modelId="{EBC664D0-6528-4ED7-A1B5-93A42AA0B38E}" type="presOf" srcId="{A5A7FB75-2C7A-4FED-B707-490A0BAA09AE}" destId="{C4EB93CD-5B8F-4487-818A-C5C9F638B7D9}" srcOrd="0" destOrd="0" presId="urn:microsoft.com/office/officeart/2005/8/layout/default"/>
    <dgm:cxn modelId="{FF6FEE96-EF9B-48BD-B882-9AAF5B79286C}" type="presParOf" srcId="{6EC6144B-C8C3-411D-B2FF-57ABB6DCB991}" destId="{78857792-6B9D-49A0-B9B1-D40408185BB1}" srcOrd="11" destOrd="0" presId="urn:microsoft.com/office/officeart/2005/8/layout/default"/>
    <dgm:cxn modelId="{AF951552-A073-4785-9AA4-D4ADA245C017}" type="presParOf" srcId="{6EC6144B-C8C3-411D-B2FF-57ABB6DCB991}" destId="{DB651A15-D26C-4D3A-8D67-24D16FCA39AB}" srcOrd="12" destOrd="0" presId="urn:microsoft.com/office/officeart/2005/8/layout/default"/>
    <dgm:cxn modelId="{C6BF1B14-8705-4432-AC92-47CA28C1F1B7}" type="presOf" srcId="{3D022CDA-0F3A-456D-B516-ECEEC7B43D83}" destId="{DB651A15-D26C-4D3A-8D67-24D16FCA39AB}" srcOrd="0" destOrd="0" presId="urn:microsoft.com/office/officeart/2005/8/layout/default"/>
    <dgm:cxn modelId="{45D0EAB1-B2BF-415A-93F5-AAF02F3B9886}" type="presParOf" srcId="{6EC6144B-C8C3-411D-B2FF-57ABB6DCB991}" destId="{5F3CA28C-7B43-4B6F-A0DE-FAAC2BA55DEE}" srcOrd="13" destOrd="0" presId="urn:microsoft.com/office/officeart/2005/8/layout/default"/>
    <dgm:cxn modelId="{23623AE9-F665-4D9B-AF13-887D8173D757}" type="presParOf" srcId="{6EC6144B-C8C3-411D-B2FF-57ABB6DCB991}" destId="{07D8B12C-9F17-4DDD-88F9-18739A45FA76}" srcOrd="14" destOrd="0" presId="urn:microsoft.com/office/officeart/2005/8/layout/default"/>
    <dgm:cxn modelId="{186102D3-880B-4833-AD10-2AA9516C13E6}" type="presOf" srcId="{43EDDD13-524D-4ACE-990B-948E81BEA5DB}" destId="{07D8B12C-9F17-4DDD-88F9-18739A45FA76}" srcOrd="0" destOrd="0" presId="urn:microsoft.com/office/officeart/2005/8/layout/default"/>
    <dgm:cxn modelId="{E26779F0-01C0-4582-8BC5-36E80996D59C}" type="presParOf" srcId="{6EC6144B-C8C3-411D-B2FF-57ABB6DCB991}" destId="{86336349-F277-41EC-87AE-B483E70156BC}" srcOrd="15" destOrd="0" presId="urn:microsoft.com/office/officeart/2005/8/layout/default"/>
    <dgm:cxn modelId="{C6D90596-A649-4071-8E60-7FEFBF921DCA}" type="presParOf" srcId="{6EC6144B-C8C3-411D-B2FF-57ABB6DCB991}" destId="{09D222B0-C635-4F45-B121-2B8E67F9AF8E}" srcOrd="16" destOrd="0" presId="urn:microsoft.com/office/officeart/2005/8/layout/default"/>
    <dgm:cxn modelId="{4F374DAF-14FC-4F52-95D2-E2350227E246}" type="presOf" srcId="{DE74556B-E254-4D70-9681-7B3E06BE8C03}" destId="{09D222B0-C635-4F45-B121-2B8E67F9AF8E}" srcOrd="0" destOrd="0" presId="urn:microsoft.com/office/officeart/2005/8/layout/default"/>
    <dgm:cxn modelId="{23A7088F-8A0B-4444-9D7B-5CAD8AF57505}" type="presParOf" srcId="{6EC6144B-C8C3-411D-B2FF-57ABB6DCB991}" destId="{066DE573-EE97-4575-B823-3CE229F7C1A5}" srcOrd="17" destOrd="0" presId="urn:microsoft.com/office/officeart/2005/8/layout/default"/>
    <dgm:cxn modelId="{937E2F21-67A7-45CF-86EB-44D0AC45386C}" type="presParOf" srcId="{6EC6144B-C8C3-411D-B2FF-57ABB6DCB991}" destId="{9ACD3306-D4C4-47D6-BB47-F9CC3216A7BD}" srcOrd="18" destOrd="0" presId="urn:microsoft.com/office/officeart/2005/8/layout/default"/>
    <dgm:cxn modelId="{C1EE9388-6DA1-439C-BD56-A3B17B259D94}" type="presOf" srcId="{258AE00D-0B6E-4781-8B96-DC924B7DE31F}" destId="{9ACD3306-D4C4-47D6-BB47-F9CC3216A7BD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三世界原则</a:t>
          </a:r>
          <a:r>
            <a:rPr sz="6500"/>
            <a:t/>
          </a:r>
          <a:endParaRPr sz="6500"/>
        </a:p>
      </dgm:t>
    </dgm:pt>
    <dgm:pt modelId="{32BB9414-6B06-4981-8CEF-67C6ECBFDDEE}" cxnId="{EA979246-FCFD-4026-96B0-659E4561AB1C}" type="parTrans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cxnId="{EA979246-FCFD-4026-96B0-659E4561AB1C}" type="sibTrans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/>
            <a:t>三要素原则</a:t>
          </a:r>
        </a:p>
      </dgm:t>
    </dgm:pt>
    <dgm:pt modelId="{B44C8ADA-F997-44A4-99C8-4E0F74506B44}" cxnId="{577CA935-A00F-4F84-9D19-A18B717603D5}" type="parTrans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cxnId="{577CA935-A00F-4F84-9D19-A18B717603D5}" type="sibTrans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密集型</a:t>
          </a:r>
          <a:r>
            <a:rPr lang="zh-CN" altLang="en-US" sz="2000"/>
            <a:t>原则</a:t>
          </a:r>
          <a:r>
            <a:rPr lang="zh-CN" altLang="en-US" sz="2000"/>
            <a:t/>
          </a:r>
          <a:endParaRPr lang="zh-CN" altLang="en-US" sz="2000"/>
        </a:p>
      </dgm:t>
    </dgm:pt>
    <dgm:pt modelId="{01AA4EE5-F4C5-4418-ACC5-FC11335A1CD2}" cxnId="{3ABEFCC7-1FE0-409E-8D89-3C595544D571}" type="parTrans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cxnId="{3ABEFCC7-1FE0-409E-8D89-3C595544D571}" type="sibTrans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以</a:t>
          </a:r>
          <a:r>
            <a:rPr lang="zh-CN" altLang="en-US" sz="2000" dirty="0"/>
            <a:t>数据</a:t>
          </a:r>
          <a:r>
            <a:rPr lang="zh-CN" altLang="en-US" sz="2000" dirty="0"/>
            <a:t>为</a:t>
          </a:r>
          <a:r>
            <a:rPr lang="zh-CN" altLang="en-US" sz="2000" dirty="0"/>
            <a:t>中心</a:t>
          </a:r>
          <a:r>
            <a:rPr lang="zh-CN" altLang="en-US" sz="2000" dirty="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5C09C5E2-2D3A-465D-BAB5-003B9DE17D2E}" cxnId="{280A2F79-AF8A-4AF2-A18E-7233A9B564A1}" type="parTrans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cxnId="{280A2F79-AF8A-4AF2-A18E-7233A9B564A1}" type="sibTrans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范式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EC9CF1F8-6C0A-45F4-87CB-4EBB7C91028F}" cxnId="{13530FAB-4BD8-4B24-908D-E8B26FA07924}" type="parTrans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cxnId="{13530FAB-4BD8-4B24-908D-E8B26FA07924}" type="sibTrans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复杂</a:t>
          </a:r>
          <a:r>
            <a:rPr lang="zh-CN" altLang="en-US" sz="2000"/>
            <a:t>性</a:t>
          </a:r>
          <a:r>
            <a:rPr lang="zh-CN" sz="2000"/>
            <a:t>原则</a:t>
          </a:r>
          <a:r>
            <a:rPr sz="6500"/>
            <a:t/>
          </a:r>
          <a:endParaRPr sz="6500"/>
        </a:p>
      </dgm:t>
    </dgm:pt>
    <dgm:pt modelId="{E2A8F78F-66A0-4E89-BFF8-2197EC288E45}" cxnId="{2A3C901E-0C09-484E-A60B-FED6441B6D35}" type="parTrans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cxnId="{2A3C901E-0C09-484E-A60B-FED6441B6D35}" type="sibTrans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资产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11851395-1385-4CA7-B72D-5E036A325E46}" cxnId="{B6AE4D98-3E44-410F-8F38-43CC60881C05}" type="parTrans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cxnId="{B6AE4D98-3E44-410F-8F38-43CC60881C05}" type="sibTrans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驱动</a:t>
          </a:r>
          <a:r>
            <a:rPr lang="zh-CN" altLang="en-US" sz="2000"/>
            <a:t>原则</a:t>
          </a:r>
          <a:r>
            <a:rPr sz="6500"/>
            <a:t/>
          </a:r>
          <a:endParaRPr sz="6500"/>
        </a:p>
      </dgm:t>
    </dgm:pt>
    <dgm:pt modelId="{BA33E5E7-BBAF-4CB0-8BC5-33EDE506AA89}" cxnId="{59199EC2-9F23-4C0B-9BBD-07FF3D15C3A4}" type="parTrans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cxnId="{59199EC2-9F23-4C0B-9BBD-07FF3D15C3A4}" type="sibTrans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协同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2159DF75-B8DC-4B1B-893B-58511A67847D}" cxnId="{D20FC6A4-E207-440C-BAC8-9D2E9E06C1E8}" type="parTrans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cxnId="{D20FC6A4-E207-440C-BAC8-9D2E9E06C1E8}" type="sibTrans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从简</a:t>
          </a:r>
          <a:r>
            <a:rPr lang="zh-CN" altLang="en-US" sz="200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C812BFB0-1C74-4CE8-96F4-35450C8CAA6A}" cxnId="{DC010204-71A4-4243-9EC7-19FF45BB7A8D}" type="parTrans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cxnId="{DC010204-71A4-4243-9EC7-19FF45BB7A8D}" type="sibTrans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</dgm:pt>
    <dgm:pt modelId="{F4F6BEC9-C753-4ED4-935D-DBCA9656D9D6}" type="pres">
      <dgm:prSet presAssocID="{57996B4E-FF2D-4BCF-92EE-7E6B661F35BC}" presName="sibTrans" presStyleCnt="0"/>
      <dgm:spPr/>
    </dgm:pt>
    <dgm:pt modelId="{4E23749F-566B-4EE1-8387-34F813434E14}" type="pres">
      <dgm:prSet presAssocID="{752E65DC-E7F3-45F7-8F9E-A2FFB06D36EA}" presName="node" presStyleLbl="node1" presStyleIdx="1" presStyleCnt="10" custLinFactNeighborX="1297" custLinFactNeighborY="2042">
        <dgm:presLayoutVars>
          <dgm:bulletEnabled val="1"/>
        </dgm:presLayoutVars>
      </dgm:prSet>
      <dgm:spPr/>
    </dgm:pt>
    <dgm:pt modelId="{FEFCD0EF-B683-426B-873C-0B8C472A67FA}" type="pres">
      <dgm:prSet presAssocID="{E977A4E3-9B28-4A80-BCD4-8B6FBAF70916}" presName="sibTrans" presStyleCnt="0"/>
      <dgm:spPr/>
    </dgm:pt>
    <dgm:pt modelId="{79580630-1893-40FE-A0B4-8C44BADA884E}" type="pres">
      <dgm:prSet presAssocID="{AB548CFA-7E8C-45F7-8C47-55C980F28E26}" presName="node" presStyleLbl="node1" presStyleIdx="2" presStyleCnt="10" custLinFactNeighborX="1654" custLinFactNeighborY="2016">
        <dgm:presLayoutVars>
          <dgm:bulletEnabled val="1"/>
        </dgm:presLayoutVars>
      </dgm:prSet>
      <dgm:spPr/>
    </dgm:pt>
    <dgm:pt modelId="{F6C81B8E-29CE-4C74-94F7-1687F7AFD24F}" type="pres">
      <dgm:prSet presAssocID="{1CC184B4-A56D-40E4-A2CE-9D67F9A737CF}" presName="sibTrans" presStyleCnt="0"/>
      <dgm:spPr/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</dgm:pt>
    <dgm:pt modelId="{75D7576A-9EC5-4FD0-8B19-5F1F6D99B0A7}" type="pres">
      <dgm:prSet presAssocID="{515C6D3E-8759-4E8A-935C-26A7CD63D544}" presName="sibTrans" presStyleCnt="0"/>
      <dgm:spPr/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</dgm:pt>
    <dgm:pt modelId="{CF855133-134B-4F2A-A9E5-2E4CF2C86C68}" type="pres">
      <dgm:prSet presAssocID="{33CBB327-4C73-4B7A-BD92-9476B1B6E0DC}" presName="sibTrans" presStyleCnt="0"/>
      <dgm:spPr/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</dgm:pt>
    <dgm:pt modelId="{78857792-6B9D-49A0-B9B1-D40408185BB1}" type="pres">
      <dgm:prSet presAssocID="{3A845147-0EFC-4C26-B4EA-C427156C17B6}" presName="sibTrans" presStyleCnt="0"/>
      <dgm:spPr/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</dgm:pt>
    <dgm:pt modelId="{5F3CA28C-7B43-4B6F-A0DE-FAAC2BA55DEE}" type="pres">
      <dgm:prSet presAssocID="{19207DBC-DDF9-4FC5-AE6E-339ED8B18711}" presName="sibTrans" presStyleCnt="0"/>
      <dgm:spPr/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</dgm:pt>
    <dgm:pt modelId="{86336349-F277-41EC-87AE-B483E70156BC}" type="pres">
      <dgm:prSet presAssocID="{F135189C-AFA9-4220-BA29-C7E5633FEDA7}" presName="sibTrans" presStyleCnt="0"/>
      <dgm:spPr/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</dgm:pt>
    <dgm:pt modelId="{066DE573-EE97-4575-B823-3CE229F7C1A5}" type="pres">
      <dgm:prSet presAssocID="{C34B0B66-C11C-4720-9782-170CA101935A}" presName="sibTrans" presStyleCnt="0"/>
      <dgm:spPr/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</dgm:pt>
  </dgm:ptLst>
  <dgm:cxnLst>
    <dgm:cxn modelId="{EA979246-FCFD-4026-96B0-659E4561AB1C}" srcId="{43F48309-3368-4659-ADDE-DEBC562CFFEB}" destId="{2BDC4550-0A09-4597-9664-0CCA018F6F99}" srcOrd="0" destOrd="0" parTransId="{32BB9414-6B06-4981-8CEF-67C6ECBFDDEE}" sibTransId="{57996B4E-FF2D-4BCF-92EE-7E6B661F35BC}"/>
    <dgm:cxn modelId="{577CA935-A00F-4F84-9D19-A18B717603D5}" srcId="{43F48309-3368-4659-ADDE-DEBC562CFFEB}" destId="{752E65DC-E7F3-45F7-8F9E-A2FFB06D36EA}" srcOrd="1" destOrd="0" parTransId="{B44C8ADA-F997-44A4-99C8-4E0F74506B44}" sibTransId="{E977A4E3-9B28-4A80-BCD4-8B6FBAF70916}"/>
    <dgm:cxn modelId="{3ABEFCC7-1FE0-409E-8D89-3C595544D571}" srcId="{43F48309-3368-4659-ADDE-DEBC562CFFEB}" destId="{AB548CFA-7E8C-45F7-8C47-55C980F28E26}" srcOrd="2" destOrd="0" parTransId="{01AA4EE5-F4C5-4418-ACC5-FC11335A1CD2}" sibTransId="{1CC184B4-A56D-40E4-A2CE-9D67F9A737CF}"/>
    <dgm:cxn modelId="{280A2F79-AF8A-4AF2-A18E-7233A9B564A1}" srcId="{43F48309-3368-4659-ADDE-DEBC562CFFEB}" destId="{0832A8DA-8EB9-48D6-BA9C-D614C290E8BB}" srcOrd="3" destOrd="0" parTransId="{5C09C5E2-2D3A-465D-BAB5-003B9DE17D2E}" sibTransId="{515C6D3E-8759-4E8A-935C-26A7CD63D544}"/>
    <dgm:cxn modelId="{13530FAB-4BD8-4B24-908D-E8B26FA07924}" srcId="{43F48309-3368-4659-ADDE-DEBC562CFFEB}" destId="{A18DEE10-FA59-473C-8D9F-8371C46A52D1}" srcOrd="4" destOrd="0" parTransId="{EC9CF1F8-6C0A-45F4-87CB-4EBB7C91028F}" sibTransId="{33CBB327-4C73-4B7A-BD92-9476B1B6E0DC}"/>
    <dgm:cxn modelId="{2A3C901E-0C09-484E-A60B-FED6441B6D35}" srcId="{43F48309-3368-4659-ADDE-DEBC562CFFEB}" destId="{A5A7FB75-2C7A-4FED-B707-490A0BAA09AE}" srcOrd="5" destOrd="0" parTransId="{E2A8F78F-66A0-4E89-BFF8-2197EC288E45}" sibTransId="{3A845147-0EFC-4C26-B4EA-C427156C17B6}"/>
    <dgm:cxn modelId="{B6AE4D98-3E44-410F-8F38-43CC60881C05}" srcId="{43F48309-3368-4659-ADDE-DEBC562CFFEB}" destId="{3D022CDA-0F3A-456D-B516-ECEEC7B43D83}" srcOrd="6" destOrd="0" parTransId="{11851395-1385-4CA7-B72D-5E036A325E46}" sibTransId="{19207DBC-DDF9-4FC5-AE6E-339ED8B18711}"/>
    <dgm:cxn modelId="{59199EC2-9F23-4C0B-9BBD-07FF3D15C3A4}" srcId="{43F48309-3368-4659-ADDE-DEBC562CFFEB}" destId="{43EDDD13-524D-4ACE-990B-948E81BEA5DB}" srcOrd="7" destOrd="0" parTransId="{BA33E5E7-BBAF-4CB0-8BC5-33EDE506AA89}" sibTransId="{F135189C-AFA9-4220-BA29-C7E5633FEDA7}"/>
    <dgm:cxn modelId="{D20FC6A4-E207-440C-BAC8-9D2E9E06C1E8}" srcId="{43F48309-3368-4659-ADDE-DEBC562CFFEB}" destId="{DE74556B-E254-4D70-9681-7B3E06BE8C03}" srcOrd="8" destOrd="0" parTransId="{2159DF75-B8DC-4B1B-893B-58511A67847D}" sibTransId="{C34B0B66-C11C-4720-9782-170CA101935A}"/>
    <dgm:cxn modelId="{DC010204-71A4-4243-9EC7-19FF45BB7A8D}" srcId="{43F48309-3368-4659-ADDE-DEBC562CFFEB}" destId="{258AE00D-0B6E-4781-8B96-DC924B7DE31F}" srcOrd="9" destOrd="0" parTransId="{C812BFB0-1C74-4CE8-96F4-35450C8CAA6A}" sibTransId="{7653F658-03D0-49E4-B7E7-874AADFAC9A0}"/>
    <dgm:cxn modelId="{95E292E8-2798-4D17-96CB-369A106C05E4}" type="presOf" srcId="{43F48309-3368-4659-ADDE-DEBC562CFFEB}" destId="{6EC6144B-C8C3-411D-B2FF-57ABB6DCB991}" srcOrd="0" destOrd="0" presId="urn:microsoft.com/office/officeart/2005/8/layout/default"/>
    <dgm:cxn modelId="{7A365953-A76D-4C70-B045-A96B72DAE84D}" type="presParOf" srcId="{6EC6144B-C8C3-411D-B2FF-57ABB6DCB991}" destId="{7CA352B0-10F0-45E8-8D67-B3C9FFDB2DF6}" srcOrd="0" destOrd="0" presId="urn:microsoft.com/office/officeart/2005/8/layout/default"/>
    <dgm:cxn modelId="{59BDBB20-C706-4FAC-A5B2-AB2740830C02}" type="presOf" srcId="{2BDC4550-0A09-4597-9664-0CCA018F6F99}" destId="{7CA352B0-10F0-45E8-8D67-B3C9FFDB2DF6}" srcOrd="0" destOrd="0" presId="urn:microsoft.com/office/officeart/2005/8/layout/default"/>
    <dgm:cxn modelId="{CBB16F04-B7AF-4870-96B0-AE9BD60648B3}" type="presParOf" srcId="{6EC6144B-C8C3-411D-B2FF-57ABB6DCB991}" destId="{F4F6BEC9-C753-4ED4-935D-DBCA9656D9D6}" srcOrd="1" destOrd="0" presId="urn:microsoft.com/office/officeart/2005/8/layout/default"/>
    <dgm:cxn modelId="{C3D644E4-76B4-462F-B483-ED6A15E82391}" type="presParOf" srcId="{6EC6144B-C8C3-411D-B2FF-57ABB6DCB991}" destId="{4E23749F-566B-4EE1-8387-34F813434E14}" srcOrd="2" destOrd="0" presId="urn:microsoft.com/office/officeart/2005/8/layout/default"/>
    <dgm:cxn modelId="{4B3C9A6F-56A9-467B-A1FD-003A4C03E5FC}" type="presOf" srcId="{752E65DC-E7F3-45F7-8F9E-A2FFB06D36EA}" destId="{4E23749F-566B-4EE1-8387-34F813434E14}" srcOrd="0" destOrd="0" presId="urn:microsoft.com/office/officeart/2005/8/layout/default"/>
    <dgm:cxn modelId="{511A5B5E-1939-47A6-AAF8-643558E4C4C2}" type="presParOf" srcId="{6EC6144B-C8C3-411D-B2FF-57ABB6DCB991}" destId="{FEFCD0EF-B683-426B-873C-0B8C472A67FA}" srcOrd="3" destOrd="0" presId="urn:microsoft.com/office/officeart/2005/8/layout/default"/>
    <dgm:cxn modelId="{BF4AEF71-8D0C-4487-B5CC-7E465718B861}" type="presParOf" srcId="{6EC6144B-C8C3-411D-B2FF-57ABB6DCB991}" destId="{79580630-1893-40FE-A0B4-8C44BADA884E}" srcOrd="4" destOrd="0" presId="urn:microsoft.com/office/officeart/2005/8/layout/default"/>
    <dgm:cxn modelId="{6C9D6D40-BC7D-4021-A5F9-46D0FD17A1E4}" type="presOf" srcId="{AB548CFA-7E8C-45F7-8C47-55C980F28E26}" destId="{79580630-1893-40FE-A0B4-8C44BADA884E}" srcOrd="0" destOrd="0" presId="urn:microsoft.com/office/officeart/2005/8/layout/default"/>
    <dgm:cxn modelId="{5109836A-D7E8-402F-AC5B-B86103D30952}" type="presParOf" srcId="{6EC6144B-C8C3-411D-B2FF-57ABB6DCB991}" destId="{F6C81B8E-29CE-4C74-94F7-1687F7AFD24F}" srcOrd="5" destOrd="0" presId="urn:microsoft.com/office/officeart/2005/8/layout/default"/>
    <dgm:cxn modelId="{82BB8EFF-4FBA-4120-A71B-57852E99283F}" type="presParOf" srcId="{6EC6144B-C8C3-411D-B2FF-57ABB6DCB991}" destId="{238FA005-278F-4739-B262-0C8DA5A646C8}" srcOrd="6" destOrd="0" presId="urn:microsoft.com/office/officeart/2005/8/layout/default"/>
    <dgm:cxn modelId="{6CB36EA0-E077-43BE-A153-F81174930A06}" type="presOf" srcId="{0832A8DA-8EB9-48D6-BA9C-D614C290E8BB}" destId="{238FA005-278F-4739-B262-0C8DA5A646C8}" srcOrd="0" destOrd="0" presId="urn:microsoft.com/office/officeart/2005/8/layout/default"/>
    <dgm:cxn modelId="{83B4CD49-322A-4D92-BB2D-5F7BEC295463}" type="presParOf" srcId="{6EC6144B-C8C3-411D-B2FF-57ABB6DCB991}" destId="{75D7576A-9EC5-4FD0-8B19-5F1F6D99B0A7}" srcOrd="7" destOrd="0" presId="urn:microsoft.com/office/officeart/2005/8/layout/default"/>
    <dgm:cxn modelId="{65753BE0-C856-4CBB-A562-8438EE82ABA1}" type="presParOf" srcId="{6EC6144B-C8C3-411D-B2FF-57ABB6DCB991}" destId="{A8813569-0996-41EB-AA7E-02CA4506707E}" srcOrd="8" destOrd="0" presId="urn:microsoft.com/office/officeart/2005/8/layout/default"/>
    <dgm:cxn modelId="{82FF12F3-ADA4-4492-BBCF-E708836A0CE5}" type="presOf" srcId="{A18DEE10-FA59-473C-8D9F-8371C46A52D1}" destId="{A8813569-0996-41EB-AA7E-02CA4506707E}" srcOrd="0" destOrd="0" presId="urn:microsoft.com/office/officeart/2005/8/layout/default"/>
    <dgm:cxn modelId="{352A4032-41EF-42AE-A727-896B455C75AB}" type="presParOf" srcId="{6EC6144B-C8C3-411D-B2FF-57ABB6DCB991}" destId="{CF855133-134B-4F2A-A9E5-2E4CF2C86C68}" srcOrd="9" destOrd="0" presId="urn:microsoft.com/office/officeart/2005/8/layout/default"/>
    <dgm:cxn modelId="{8EF21E95-8D5A-4F94-B397-56F9086DE180}" type="presParOf" srcId="{6EC6144B-C8C3-411D-B2FF-57ABB6DCB991}" destId="{C4EB93CD-5B8F-4487-818A-C5C9F638B7D9}" srcOrd="10" destOrd="0" presId="urn:microsoft.com/office/officeart/2005/8/layout/default"/>
    <dgm:cxn modelId="{EBC664D0-6528-4ED7-A1B5-93A42AA0B38E}" type="presOf" srcId="{A5A7FB75-2C7A-4FED-B707-490A0BAA09AE}" destId="{C4EB93CD-5B8F-4487-818A-C5C9F638B7D9}" srcOrd="0" destOrd="0" presId="urn:microsoft.com/office/officeart/2005/8/layout/default"/>
    <dgm:cxn modelId="{FF6FEE96-EF9B-48BD-B882-9AAF5B79286C}" type="presParOf" srcId="{6EC6144B-C8C3-411D-B2FF-57ABB6DCB991}" destId="{78857792-6B9D-49A0-B9B1-D40408185BB1}" srcOrd="11" destOrd="0" presId="urn:microsoft.com/office/officeart/2005/8/layout/default"/>
    <dgm:cxn modelId="{AF951552-A073-4785-9AA4-D4ADA245C017}" type="presParOf" srcId="{6EC6144B-C8C3-411D-B2FF-57ABB6DCB991}" destId="{DB651A15-D26C-4D3A-8D67-24D16FCA39AB}" srcOrd="12" destOrd="0" presId="urn:microsoft.com/office/officeart/2005/8/layout/default"/>
    <dgm:cxn modelId="{C6BF1B14-8705-4432-AC92-47CA28C1F1B7}" type="presOf" srcId="{3D022CDA-0F3A-456D-B516-ECEEC7B43D83}" destId="{DB651A15-D26C-4D3A-8D67-24D16FCA39AB}" srcOrd="0" destOrd="0" presId="urn:microsoft.com/office/officeart/2005/8/layout/default"/>
    <dgm:cxn modelId="{45D0EAB1-B2BF-415A-93F5-AAF02F3B9886}" type="presParOf" srcId="{6EC6144B-C8C3-411D-B2FF-57ABB6DCB991}" destId="{5F3CA28C-7B43-4B6F-A0DE-FAAC2BA55DEE}" srcOrd="13" destOrd="0" presId="urn:microsoft.com/office/officeart/2005/8/layout/default"/>
    <dgm:cxn modelId="{23623AE9-F665-4D9B-AF13-887D8173D757}" type="presParOf" srcId="{6EC6144B-C8C3-411D-B2FF-57ABB6DCB991}" destId="{07D8B12C-9F17-4DDD-88F9-18739A45FA76}" srcOrd="14" destOrd="0" presId="urn:microsoft.com/office/officeart/2005/8/layout/default"/>
    <dgm:cxn modelId="{186102D3-880B-4833-AD10-2AA9516C13E6}" type="presOf" srcId="{43EDDD13-524D-4ACE-990B-948E81BEA5DB}" destId="{07D8B12C-9F17-4DDD-88F9-18739A45FA76}" srcOrd="0" destOrd="0" presId="urn:microsoft.com/office/officeart/2005/8/layout/default"/>
    <dgm:cxn modelId="{E26779F0-01C0-4582-8BC5-36E80996D59C}" type="presParOf" srcId="{6EC6144B-C8C3-411D-B2FF-57ABB6DCB991}" destId="{86336349-F277-41EC-87AE-B483E70156BC}" srcOrd="15" destOrd="0" presId="urn:microsoft.com/office/officeart/2005/8/layout/default"/>
    <dgm:cxn modelId="{C6D90596-A649-4071-8E60-7FEFBF921DCA}" type="presParOf" srcId="{6EC6144B-C8C3-411D-B2FF-57ABB6DCB991}" destId="{09D222B0-C635-4F45-B121-2B8E67F9AF8E}" srcOrd="16" destOrd="0" presId="urn:microsoft.com/office/officeart/2005/8/layout/default"/>
    <dgm:cxn modelId="{4F374DAF-14FC-4F52-95D2-E2350227E246}" type="presOf" srcId="{DE74556B-E254-4D70-9681-7B3E06BE8C03}" destId="{09D222B0-C635-4F45-B121-2B8E67F9AF8E}" srcOrd="0" destOrd="0" presId="urn:microsoft.com/office/officeart/2005/8/layout/default"/>
    <dgm:cxn modelId="{23A7088F-8A0B-4444-9D7B-5CAD8AF57505}" type="presParOf" srcId="{6EC6144B-C8C3-411D-B2FF-57ABB6DCB991}" destId="{066DE573-EE97-4575-B823-3CE229F7C1A5}" srcOrd="17" destOrd="0" presId="urn:microsoft.com/office/officeart/2005/8/layout/default"/>
    <dgm:cxn modelId="{937E2F21-67A7-45CF-86EB-44D0AC45386C}" type="presParOf" srcId="{6EC6144B-C8C3-411D-B2FF-57ABB6DCB991}" destId="{9ACD3306-D4C4-47D6-BB47-F9CC3216A7BD}" srcOrd="18" destOrd="0" presId="urn:microsoft.com/office/officeart/2005/8/layout/default"/>
    <dgm:cxn modelId="{C1EE9388-6DA1-439C-BD56-A3B17B259D94}" type="presOf" srcId="{258AE00D-0B6E-4781-8B96-DC924B7DE31F}" destId="{9ACD3306-D4C4-47D6-BB47-F9CC3216A7BD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三世界原则</a:t>
          </a:r>
          <a:r>
            <a:rPr sz="6500"/>
            <a:t/>
          </a:r>
          <a:endParaRPr sz="6500"/>
        </a:p>
      </dgm:t>
    </dgm:pt>
    <dgm:pt modelId="{32BB9414-6B06-4981-8CEF-67C6ECBFDDEE}" cxnId="{EA979246-FCFD-4026-96B0-659E4561AB1C}" type="parTrans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cxnId="{EA979246-FCFD-4026-96B0-659E4561AB1C}" type="sibTrans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/>
            <a:t>三要素原则</a:t>
          </a:r>
        </a:p>
      </dgm:t>
    </dgm:pt>
    <dgm:pt modelId="{B44C8ADA-F997-44A4-99C8-4E0F74506B44}" cxnId="{577CA935-A00F-4F84-9D19-A18B717603D5}" type="parTrans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cxnId="{577CA935-A00F-4F84-9D19-A18B717603D5}" type="sibTrans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密集型</a:t>
          </a:r>
          <a:r>
            <a:rPr lang="zh-CN" altLang="en-US" sz="2000"/>
            <a:t>原则</a:t>
          </a:r>
          <a:r>
            <a:rPr lang="zh-CN" altLang="en-US" sz="2000"/>
            <a:t/>
          </a:r>
          <a:endParaRPr lang="zh-CN" altLang="en-US" sz="2000"/>
        </a:p>
      </dgm:t>
    </dgm:pt>
    <dgm:pt modelId="{01AA4EE5-F4C5-4418-ACC5-FC11335A1CD2}" cxnId="{3ABEFCC7-1FE0-409E-8D89-3C595544D571}" type="parTrans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cxnId="{3ABEFCC7-1FE0-409E-8D89-3C595544D571}" type="sibTrans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以</a:t>
          </a:r>
          <a:r>
            <a:rPr lang="zh-CN" altLang="en-US" sz="2000" dirty="0"/>
            <a:t>数据</a:t>
          </a:r>
          <a:r>
            <a:rPr lang="zh-CN" altLang="en-US" sz="2000" dirty="0"/>
            <a:t>为</a:t>
          </a:r>
          <a:r>
            <a:rPr lang="zh-CN" altLang="en-US" sz="2000" dirty="0"/>
            <a:t>中心</a:t>
          </a:r>
          <a:r>
            <a:rPr lang="zh-CN" altLang="en-US" sz="2000" dirty="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5C09C5E2-2D3A-465D-BAB5-003B9DE17D2E}" cxnId="{280A2F79-AF8A-4AF2-A18E-7233A9B564A1}" type="parTrans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cxnId="{280A2F79-AF8A-4AF2-A18E-7233A9B564A1}" type="sibTrans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范式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EC9CF1F8-6C0A-45F4-87CB-4EBB7C91028F}" cxnId="{13530FAB-4BD8-4B24-908D-E8B26FA07924}" type="parTrans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cxnId="{13530FAB-4BD8-4B24-908D-E8B26FA07924}" type="sibTrans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复杂</a:t>
          </a:r>
          <a:r>
            <a:rPr lang="zh-CN" altLang="en-US" sz="2000"/>
            <a:t>性</a:t>
          </a:r>
          <a:r>
            <a:rPr lang="zh-CN" sz="2000"/>
            <a:t>原则</a:t>
          </a:r>
          <a:r>
            <a:rPr sz="6500"/>
            <a:t/>
          </a:r>
          <a:endParaRPr sz="6500"/>
        </a:p>
      </dgm:t>
    </dgm:pt>
    <dgm:pt modelId="{E2A8F78F-66A0-4E89-BFF8-2197EC288E45}" cxnId="{2A3C901E-0C09-484E-A60B-FED6441B6D35}" type="parTrans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cxnId="{2A3C901E-0C09-484E-A60B-FED6441B6D35}" type="sibTrans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资产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11851395-1385-4CA7-B72D-5E036A325E46}" cxnId="{B6AE4D98-3E44-410F-8F38-43CC60881C05}" type="parTrans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cxnId="{B6AE4D98-3E44-410F-8F38-43CC60881C05}" type="sibTrans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驱动</a:t>
          </a:r>
          <a:r>
            <a:rPr lang="zh-CN" altLang="en-US" sz="2000"/>
            <a:t>原则</a:t>
          </a:r>
          <a:r>
            <a:rPr sz="6500"/>
            <a:t/>
          </a:r>
          <a:endParaRPr sz="6500"/>
        </a:p>
      </dgm:t>
    </dgm:pt>
    <dgm:pt modelId="{BA33E5E7-BBAF-4CB0-8BC5-33EDE506AA89}" cxnId="{59199EC2-9F23-4C0B-9BBD-07FF3D15C3A4}" type="parTrans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cxnId="{59199EC2-9F23-4C0B-9BBD-07FF3D15C3A4}" type="sibTrans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协同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2159DF75-B8DC-4B1B-893B-58511A67847D}" cxnId="{D20FC6A4-E207-440C-BAC8-9D2E9E06C1E8}" type="parTrans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cxnId="{D20FC6A4-E207-440C-BAC8-9D2E9E06C1E8}" type="sibTrans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从简</a:t>
          </a:r>
          <a:r>
            <a:rPr lang="zh-CN" altLang="en-US" sz="200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C812BFB0-1C74-4CE8-96F4-35450C8CAA6A}" cxnId="{DC010204-71A4-4243-9EC7-19FF45BB7A8D}" type="parTrans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cxnId="{DC010204-71A4-4243-9EC7-19FF45BB7A8D}" type="sibTrans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</dgm:pt>
    <dgm:pt modelId="{F4F6BEC9-C753-4ED4-935D-DBCA9656D9D6}" type="pres">
      <dgm:prSet presAssocID="{57996B4E-FF2D-4BCF-92EE-7E6B661F35BC}" presName="sibTrans" presStyleCnt="0"/>
      <dgm:spPr/>
    </dgm:pt>
    <dgm:pt modelId="{4E23749F-566B-4EE1-8387-34F813434E14}" type="pres">
      <dgm:prSet presAssocID="{752E65DC-E7F3-45F7-8F9E-A2FFB06D36EA}" presName="node" presStyleLbl="node1" presStyleIdx="1" presStyleCnt="10" custLinFactNeighborX="1297" custLinFactNeighborY="2042">
        <dgm:presLayoutVars>
          <dgm:bulletEnabled val="1"/>
        </dgm:presLayoutVars>
      </dgm:prSet>
      <dgm:spPr/>
    </dgm:pt>
    <dgm:pt modelId="{FEFCD0EF-B683-426B-873C-0B8C472A67FA}" type="pres">
      <dgm:prSet presAssocID="{E977A4E3-9B28-4A80-BCD4-8B6FBAF70916}" presName="sibTrans" presStyleCnt="0"/>
      <dgm:spPr/>
    </dgm:pt>
    <dgm:pt modelId="{79580630-1893-40FE-A0B4-8C44BADA884E}" type="pres">
      <dgm:prSet presAssocID="{AB548CFA-7E8C-45F7-8C47-55C980F28E26}" presName="node" presStyleLbl="node1" presStyleIdx="2" presStyleCnt="10" custLinFactNeighborX="1654" custLinFactNeighborY="2016">
        <dgm:presLayoutVars>
          <dgm:bulletEnabled val="1"/>
        </dgm:presLayoutVars>
      </dgm:prSet>
      <dgm:spPr/>
    </dgm:pt>
    <dgm:pt modelId="{F6C81B8E-29CE-4C74-94F7-1687F7AFD24F}" type="pres">
      <dgm:prSet presAssocID="{1CC184B4-A56D-40E4-A2CE-9D67F9A737CF}" presName="sibTrans" presStyleCnt="0"/>
      <dgm:spPr/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</dgm:pt>
    <dgm:pt modelId="{75D7576A-9EC5-4FD0-8B19-5F1F6D99B0A7}" type="pres">
      <dgm:prSet presAssocID="{515C6D3E-8759-4E8A-935C-26A7CD63D544}" presName="sibTrans" presStyleCnt="0"/>
      <dgm:spPr/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</dgm:pt>
    <dgm:pt modelId="{CF855133-134B-4F2A-A9E5-2E4CF2C86C68}" type="pres">
      <dgm:prSet presAssocID="{33CBB327-4C73-4B7A-BD92-9476B1B6E0DC}" presName="sibTrans" presStyleCnt="0"/>
      <dgm:spPr/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</dgm:pt>
    <dgm:pt modelId="{78857792-6B9D-49A0-B9B1-D40408185BB1}" type="pres">
      <dgm:prSet presAssocID="{3A845147-0EFC-4C26-B4EA-C427156C17B6}" presName="sibTrans" presStyleCnt="0"/>
      <dgm:spPr/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</dgm:pt>
    <dgm:pt modelId="{5F3CA28C-7B43-4B6F-A0DE-FAAC2BA55DEE}" type="pres">
      <dgm:prSet presAssocID="{19207DBC-DDF9-4FC5-AE6E-339ED8B18711}" presName="sibTrans" presStyleCnt="0"/>
      <dgm:spPr/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</dgm:pt>
    <dgm:pt modelId="{86336349-F277-41EC-87AE-B483E70156BC}" type="pres">
      <dgm:prSet presAssocID="{F135189C-AFA9-4220-BA29-C7E5633FEDA7}" presName="sibTrans" presStyleCnt="0"/>
      <dgm:spPr/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</dgm:pt>
    <dgm:pt modelId="{066DE573-EE97-4575-B823-3CE229F7C1A5}" type="pres">
      <dgm:prSet presAssocID="{C34B0B66-C11C-4720-9782-170CA101935A}" presName="sibTrans" presStyleCnt="0"/>
      <dgm:spPr/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</dgm:pt>
  </dgm:ptLst>
  <dgm:cxnLst>
    <dgm:cxn modelId="{EA979246-FCFD-4026-96B0-659E4561AB1C}" srcId="{43F48309-3368-4659-ADDE-DEBC562CFFEB}" destId="{2BDC4550-0A09-4597-9664-0CCA018F6F99}" srcOrd="0" destOrd="0" parTransId="{32BB9414-6B06-4981-8CEF-67C6ECBFDDEE}" sibTransId="{57996B4E-FF2D-4BCF-92EE-7E6B661F35BC}"/>
    <dgm:cxn modelId="{577CA935-A00F-4F84-9D19-A18B717603D5}" srcId="{43F48309-3368-4659-ADDE-DEBC562CFFEB}" destId="{752E65DC-E7F3-45F7-8F9E-A2FFB06D36EA}" srcOrd="1" destOrd="0" parTransId="{B44C8ADA-F997-44A4-99C8-4E0F74506B44}" sibTransId="{E977A4E3-9B28-4A80-BCD4-8B6FBAF70916}"/>
    <dgm:cxn modelId="{3ABEFCC7-1FE0-409E-8D89-3C595544D571}" srcId="{43F48309-3368-4659-ADDE-DEBC562CFFEB}" destId="{AB548CFA-7E8C-45F7-8C47-55C980F28E26}" srcOrd="2" destOrd="0" parTransId="{01AA4EE5-F4C5-4418-ACC5-FC11335A1CD2}" sibTransId="{1CC184B4-A56D-40E4-A2CE-9D67F9A737CF}"/>
    <dgm:cxn modelId="{280A2F79-AF8A-4AF2-A18E-7233A9B564A1}" srcId="{43F48309-3368-4659-ADDE-DEBC562CFFEB}" destId="{0832A8DA-8EB9-48D6-BA9C-D614C290E8BB}" srcOrd="3" destOrd="0" parTransId="{5C09C5E2-2D3A-465D-BAB5-003B9DE17D2E}" sibTransId="{515C6D3E-8759-4E8A-935C-26A7CD63D544}"/>
    <dgm:cxn modelId="{13530FAB-4BD8-4B24-908D-E8B26FA07924}" srcId="{43F48309-3368-4659-ADDE-DEBC562CFFEB}" destId="{A18DEE10-FA59-473C-8D9F-8371C46A52D1}" srcOrd="4" destOrd="0" parTransId="{EC9CF1F8-6C0A-45F4-87CB-4EBB7C91028F}" sibTransId="{33CBB327-4C73-4B7A-BD92-9476B1B6E0DC}"/>
    <dgm:cxn modelId="{2A3C901E-0C09-484E-A60B-FED6441B6D35}" srcId="{43F48309-3368-4659-ADDE-DEBC562CFFEB}" destId="{A5A7FB75-2C7A-4FED-B707-490A0BAA09AE}" srcOrd="5" destOrd="0" parTransId="{E2A8F78F-66A0-4E89-BFF8-2197EC288E45}" sibTransId="{3A845147-0EFC-4C26-B4EA-C427156C17B6}"/>
    <dgm:cxn modelId="{B6AE4D98-3E44-410F-8F38-43CC60881C05}" srcId="{43F48309-3368-4659-ADDE-DEBC562CFFEB}" destId="{3D022CDA-0F3A-456D-B516-ECEEC7B43D83}" srcOrd="6" destOrd="0" parTransId="{11851395-1385-4CA7-B72D-5E036A325E46}" sibTransId="{19207DBC-DDF9-4FC5-AE6E-339ED8B18711}"/>
    <dgm:cxn modelId="{59199EC2-9F23-4C0B-9BBD-07FF3D15C3A4}" srcId="{43F48309-3368-4659-ADDE-DEBC562CFFEB}" destId="{43EDDD13-524D-4ACE-990B-948E81BEA5DB}" srcOrd="7" destOrd="0" parTransId="{BA33E5E7-BBAF-4CB0-8BC5-33EDE506AA89}" sibTransId="{F135189C-AFA9-4220-BA29-C7E5633FEDA7}"/>
    <dgm:cxn modelId="{D20FC6A4-E207-440C-BAC8-9D2E9E06C1E8}" srcId="{43F48309-3368-4659-ADDE-DEBC562CFFEB}" destId="{DE74556B-E254-4D70-9681-7B3E06BE8C03}" srcOrd="8" destOrd="0" parTransId="{2159DF75-B8DC-4B1B-893B-58511A67847D}" sibTransId="{C34B0B66-C11C-4720-9782-170CA101935A}"/>
    <dgm:cxn modelId="{DC010204-71A4-4243-9EC7-19FF45BB7A8D}" srcId="{43F48309-3368-4659-ADDE-DEBC562CFFEB}" destId="{258AE00D-0B6E-4781-8B96-DC924B7DE31F}" srcOrd="9" destOrd="0" parTransId="{C812BFB0-1C74-4CE8-96F4-35450C8CAA6A}" sibTransId="{7653F658-03D0-49E4-B7E7-874AADFAC9A0}"/>
    <dgm:cxn modelId="{95E292E8-2798-4D17-96CB-369A106C05E4}" type="presOf" srcId="{43F48309-3368-4659-ADDE-DEBC562CFFEB}" destId="{6EC6144B-C8C3-411D-B2FF-57ABB6DCB991}" srcOrd="0" destOrd="0" presId="urn:microsoft.com/office/officeart/2005/8/layout/default"/>
    <dgm:cxn modelId="{7A365953-A76D-4C70-B045-A96B72DAE84D}" type="presParOf" srcId="{6EC6144B-C8C3-411D-B2FF-57ABB6DCB991}" destId="{7CA352B0-10F0-45E8-8D67-B3C9FFDB2DF6}" srcOrd="0" destOrd="0" presId="urn:microsoft.com/office/officeart/2005/8/layout/default"/>
    <dgm:cxn modelId="{59BDBB20-C706-4FAC-A5B2-AB2740830C02}" type="presOf" srcId="{2BDC4550-0A09-4597-9664-0CCA018F6F99}" destId="{7CA352B0-10F0-45E8-8D67-B3C9FFDB2DF6}" srcOrd="0" destOrd="0" presId="urn:microsoft.com/office/officeart/2005/8/layout/default"/>
    <dgm:cxn modelId="{CBB16F04-B7AF-4870-96B0-AE9BD60648B3}" type="presParOf" srcId="{6EC6144B-C8C3-411D-B2FF-57ABB6DCB991}" destId="{F4F6BEC9-C753-4ED4-935D-DBCA9656D9D6}" srcOrd="1" destOrd="0" presId="urn:microsoft.com/office/officeart/2005/8/layout/default"/>
    <dgm:cxn modelId="{C3D644E4-76B4-462F-B483-ED6A15E82391}" type="presParOf" srcId="{6EC6144B-C8C3-411D-B2FF-57ABB6DCB991}" destId="{4E23749F-566B-4EE1-8387-34F813434E14}" srcOrd="2" destOrd="0" presId="urn:microsoft.com/office/officeart/2005/8/layout/default"/>
    <dgm:cxn modelId="{4B3C9A6F-56A9-467B-A1FD-003A4C03E5FC}" type="presOf" srcId="{752E65DC-E7F3-45F7-8F9E-A2FFB06D36EA}" destId="{4E23749F-566B-4EE1-8387-34F813434E14}" srcOrd="0" destOrd="0" presId="urn:microsoft.com/office/officeart/2005/8/layout/default"/>
    <dgm:cxn modelId="{511A5B5E-1939-47A6-AAF8-643558E4C4C2}" type="presParOf" srcId="{6EC6144B-C8C3-411D-B2FF-57ABB6DCB991}" destId="{FEFCD0EF-B683-426B-873C-0B8C472A67FA}" srcOrd="3" destOrd="0" presId="urn:microsoft.com/office/officeart/2005/8/layout/default"/>
    <dgm:cxn modelId="{BF4AEF71-8D0C-4487-B5CC-7E465718B861}" type="presParOf" srcId="{6EC6144B-C8C3-411D-B2FF-57ABB6DCB991}" destId="{79580630-1893-40FE-A0B4-8C44BADA884E}" srcOrd="4" destOrd="0" presId="urn:microsoft.com/office/officeart/2005/8/layout/default"/>
    <dgm:cxn modelId="{6C9D6D40-BC7D-4021-A5F9-46D0FD17A1E4}" type="presOf" srcId="{AB548CFA-7E8C-45F7-8C47-55C980F28E26}" destId="{79580630-1893-40FE-A0B4-8C44BADA884E}" srcOrd="0" destOrd="0" presId="urn:microsoft.com/office/officeart/2005/8/layout/default"/>
    <dgm:cxn modelId="{5109836A-D7E8-402F-AC5B-B86103D30952}" type="presParOf" srcId="{6EC6144B-C8C3-411D-B2FF-57ABB6DCB991}" destId="{F6C81B8E-29CE-4C74-94F7-1687F7AFD24F}" srcOrd="5" destOrd="0" presId="urn:microsoft.com/office/officeart/2005/8/layout/default"/>
    <dgm:cxn modelId="{82BB8EFF-4FBA-4120-A71B-57852E99283F}" type="presParOf" srcId="{6EC6144B-C8C3-411D-B2FF-57ABB6DCB991}" destId="{238FA005-278F-4739-B262-0C8DA5A646C8}" srcOrd="6" destOrd="0" presId="urn:microsoft.com/office/officeart/2005/8/layout/default"/>
    <dgm:cxn modelId="{6CB36EA0-E077-43BE-A153-F81174930A06}" type="presOf" srcId="{0832A8DA-8EB9-48D6-BA9C-D614C290E8BB}" destId="{238FA005-278F-4739-B262-0C8DA5A646C8}" srcOrd="0" destOrd="0" presId="urn:microsoft.com/office/officeart/2005/8/layout/default"/>
    <dgm:cxn modelId="{83B4CD49-322A-4D92-BB2D-5F7BEC295463}" type="presParOf" srcId="{6EC6144B-C8C3-411D-B2FF-57ABB6DCB991}" destId="{75D7576A-9EC5-4FD0-8B19-5F1F6D99B0A7}" srcOrd="7" destOrd="0" presId="urn:microsoft.com/office/officeart/2005/8/layout/default"/>
    <dgm:cxn modelId="{65753BE0-C856-4CBB-A562-8438EE82ABA1}" type="presParOf" srcId="{6EC6144B-C8C3-411D-B2FF-57ABB6DCB991}" destId="{A8813569-0996-41EB-AA7E-02CA4506707E}" srcOrd="8" destOrd="0" presId="urn:microsoft.com/office/officeart/2005/8/layout/default"/>
    <dgm:cxn modelId="{82FF12F3-ADA4-4492-BBCF-E708836A0CE5}" type="presOf" srcId="{A18DEE10-FA59-473C-8D9F-8371C46A52D1}" destId="{A8813569-0996-41EB-AA7E-02CA4506707E}" srcOrd="0" destOrd="0" presId="urn:microsoft.com/office/officeart/2005/8/layout/default"/>
    <dgm:cxn modelId="{352A4032-41EF-42AE-A727-896B455C75AB}" type="presParOf" srcId="{6EC6144B-C8C3-411D-B2FF-57ABB6DCB991}" destId="{CF855133-134B-4F2A-A9E5-2E4CF2C86C68}" srcOrd="9" destOrd="0" presId="urn:microsoft.com/office/officeart/2005/8/layout/default"/>
    <dgm:cxn modelId="{8EF21E95-8D5A-4F94-B397-56F9086DE180}" type="presParOf" srcId="{6EC6144B-C8C3-411D-B2FF-57ABB6DCB991}" destId="{C4EB93CD-5B8F-4487-818A-C5C9F638B7D9}" srcOrd="10" destOrd="0" presId="urn:microsoft.com/office/officeart/2005/8/layout/default"/>
    <dgm:cxn modelId="{EBC664D0-6528-4ED7-A1B5-93A42AA0B38E}" type="presOf" srcId="{A5A7FB75-2C7A-4FED-B707-490A0BAA09AE}" destId="{C4EB93CD-5B8F-4487-818A-C5C9F638B7D9}" srcOrd="0" destOrd="0" presId="urn:microsoft.com/office/officeart/2005/8/layout/default"/>
    <dgm:cxn modelId="{FF6FEE96-EF9B-48BD-B882-9AAF5B79286C}" type="presParOf" srcId="{6EC6144B-C8C3-411D-B2FF-57ABB6DCB991}" destId="{78857792-6B9D-49A0-B9B1-D40408185BB1}" srcOrd="11" destOrd="0" presId="urn:microsoft.com/office/officeart/2005/8/layout/default"/>
    <dgm:cxn modelId="{AF951552-A073-4785-9AA4-D4ADA245C017}" type="presParOf" srcId="{6EC6144B-C8C3-411D-B2FF-57ABB6DCB991}" destId="{DB651A15-D26C-4D3A-8D67-24D16FCA39AB}" srcOrd="12" destOrd="0" presId="urn:microsoft.com/office/officeart/2005/8/layout/default"/>
    <dgm:cxn modelId="{C6BF1B14-8705-4432-AC92-47CA28C1F1B7}" type="presOf" srcId="{3D022CDA-0F3A-456D-B516-ECEEC7B43D83}" destId="{DB651A15-D26C-4D3A-8D67-24D16FCA39AB}" srcOrd="0" destOrd="0" presId="urn:microsoft.com/office/officeart/2005/8/layout/default"/>
    <dgm:cxn modelId="{45D0EAB1-B2BF-415A-93F5-AAF02F3B9886}" type="presParOf" srcId="{6EC6144B-C8C3-411D-B2FF-57ABB6DCB991}" destId="{5F3CA28C-7B43-4B6F-A0DE-FAAC2BA55DEE}" srcOrd="13" destOrd="0" presId="urn:microsoft.com/office/officeart/2005/8/layout/default"/>
    <dgm:cxn modelId="{23623AE9-F665-4D9B-AF13-887D8173D757}" type="presParOf" srcId="{6EC6144B-C8C3-411D-B2FF-57ABB6DCB991}" destId="{07D8B12C-9F17-4DDD-88F9-18739A45FA76}" srcOrd="14" destOrd="0" presId="urn:microsoft.com/office/officeart/2005/8/layout/default"/>
    <dgm:cxn modelId="{186102D3-880B-4833-AD10-2AA9516C13E6}" type="presOf" srcId="{43EDDD13-524D-4ACE-990B-948E81BEA5DB}" destId="{07D8B12C-9F17-4DDD-88F9-18739A45FA76}" srcOrd="0" destOrd="0" presId="urn:microsoft.com/office/officeart/2005/8/layout/default"/>
    <dgm:cxn modelId="{E26779F0-01C0-4582-8BC5-36E80996D59C}" type="presParOf" srcId="{6EC6144B-C8C3-411D-B2FF-57ABB6DCB991}" destId="{86336349-F277-41EC-87AE-B483E70156BC}" srcOrd="15" destOrd="0" presId="urn:microsoft.com/office/officeart/2005/8/layout/default"/>
    <dgm:cxn modelId="{C6D90596-A649-4071-8E60-7FEFBF921DCA}" type="presParOf" srcId="{6EC6144B-C8C3-411D-B2FF-57ABB6DCB991}" destId="{09D222B0-C635-4F45-B121-2B8E67F9AF8E}" srcOrd="16" destOrd="0" presId="urn:microsoft.com/office/officeart/2005/8/layout/default"/>
    <dgm:cxn modelId="{4F374DAF-14FC-4F52-95D2-E2350227E246}" type="presOf" srcId="{DE74556B-E254-4D70-9681-7B3E06BE8C03}" destId="{09D222B0-C635-4F45-B121-2B8E67F9AF8E}" srcOrd="0" destOrd="0" presId="urn:microsoft.com/office/officeart/2005/8/layout/default"/>
    <dgm:cxn modelId="{23A7088F-8A0B-4444-9D7B-5CAD8AF57505}" type="presParOf" srcId="{6EC6144B-C8C3-411D-B2FF-57ABB6DCB991}" destId="{066DE573-EE97-4575-B823-3CE229F7C1A5}" srcOrd="17" destOrd="0" presId="urn:microsoft.com/office/officeart/2005/8/layout/default"/>
    <dgm:cxn modelId="{937E2F21-67A7-45CF-86EB-44D0AC45386C}" type="presParOf" srcId="{6EC6144B-C8C3-411D-B2FF-57ABB6DCB991}" destId="{9ACD3306-D4C4-47D6-BB47-F9CC3216A7BD}" srcOrd="18" destOrd="0" presId="urn:microsoft.com/office/officeart/2005/8/layout/default"/>
    <dgm:cxn modelId="{C1EE9388-6DA1-439C-BD56-A3B17B259D94}" type="presOf" srcId="{258AE00D-0B6E-4781-8B96-DC924B7DE31F}" destId="{9ACD3306-D4C4-47D6-BB47-F9CC3216A7BD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43F48309-3368-4659-ADDE-DEBC562CFFEB}" type="doc">
      <dgm:prSet loTypeId="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DC4550-0A09-4597-9664-0CCA018F6F99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三世界原则</a:t>
          </a:r>
          <a:r>
            <a:rPr sz="6500"/>
            <a:t/>
          </a:r>
          <a:endParaRPr sz="6500"/>
        </a:p>
      </dgm:t>
    </dgm:pt>
    <dgm:pt modelId="{32BB9414-6B06-4981-8CEF-67C6ECBFDDEE}" cxnId="{EA979246-FCFD-4026-96B0-659E4561AB1C}" type="parTrans">
      <dgm:prSet/>
      <dgm:spPr/>
      <dgm:t>
        <a:bodyPr/>
        <a:lstStyle/>
        <a:p>
          <a:endParaRPr lang="zh-CN" altLang="en-US" sz="2000"/>
        </a:p>
      </dgm:t>
    </dgm:pt>
    <dgm:pt modelId="{57996B4E-FF2D-4BCF-92EE-7E6B661F35BC}" cxnId="{EA979246-FCFD-4026-96B0-659E4561AB1C}" type="sibTrans">
      <dgm:prSet/>
      <dgm:spPr/>
      <dgm:t>
        <a:bodyPr/>
        <a:lstStyle/>
        <a:p>
          <a:endParaRPr lang="zh-CN" altLang="en-US" sz="2000"/>
        </a:p>
      </dgm:t>
    </dgm:pt>
    <dgm:pt modelId="{752E65DC-E7F3-45F7-8F9E-A2FFB06D36EA}">
      <dgm:prSet custT="1"/>
      <dgm:spPr/>
      <dgm:t>
        <a:bodyPr/>
        <a:lstStyle/>
        <a:p>
          <a:pPr rtl="0"/>
          <a:r>
            <a:rPr lang="zh-CN" altLang="en-US" sz="2000" dirty="0"/>
            <a:t>三要素原则</a:t>
          </a:r>
        </a:p>
      </dgm:t>
    </dgm:pt>
    <dgm:pt modelId="{B44C8ADA-F997-44A4-99C8-4E0F74506B44}" cxnId="{577CA935-A00F-4F84-9D19-A18B717603D5}" type="parTrans">
      <dgm:prSet/>
      <dgm:spPr/>
      <dgm:t>
        <a:bodyPr/>
        <a:lstStyle/>
        <a:p>
          <a:endParaRPr lang="zh-CN" altLang="en-US" sz="2000"/>
        </a:p>
      </dgm:t>
    </dgm:pt>
    <dgm:pt modelId="{E977A4E3-9B28-4A80-BCD4-8B6FBAF70916}" cxnId="{577CA935-A00F-4F84-9D19-A18B717603D5}" type="sibTrans">
      <dgm:prSet/>
      <dgm:spPr/>
      <dgm:t>
        <a:bodyPr/>
        <a:lstStyle/>
        <a:p>
          <a:endParaRPr lang="zh-CN" altLang="en-US" sz="2000"/>
        </a:p>
      </dgm:t>
    </dgm:pt>
    <dgm:pt modelId="{AB548CFA-7E8C-45F7-8C47-55C980F28E26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密集型</a:t>
          </a:r>
          <a:r>
            <a:rPr lang="zh-CN" altLang="en-US" sz="2000"/>
            <a:t>原则</a:t>
          </a:r>
          <a:r>
            <a:rPr lang="zh-CN" altLang="en-US" sz="2000"/>
            <a:t/>
          </a:r>
          <a:endParaRPr lang="zh-CN" altLang="en-US" sz="2000"/>
        </a:p>
      </dgm:t>
    </dgm:pt>
    <dgm:pt modelId="{01AA4EE5-F4C5-4418-ACC5-FC11335A1CD2}" cxnId="{3ABEFCC7-1FE0-409E-8D89-3C595544D571}" type="parTrans">
      <dgm:prSet/>
      <dgm:spPr/>
      <dgm:t>
        <a:bodyPr/>
        <a:lstStyle/>
        <a:p>
          <a:endParaRPr lang="zh-CN" altLang="en-US" sz="2000"/>
        </a:p>
      </dgm:t>
    </dgm:pt>
    <dgm:pt modelId="{1CC184B4-A56D-40E4-A2CE-9D67F9A737CF}" cxnId="{3ABEFCC7-1FE0-409E-8D89-3C595544D571}" type="sibTrans">
      <dgm:prSet/>
      <dgm:spPr/>
      <dgm:t>
        <a:bodyPr/>
        <a:lstStyle/>
        <a:p>
          <a:endParaRPr lang="zh-CN" altLang="en-US" sz="2000"/>
        </a:p>
      </dgm:t>
    </dgm:pt>
    <dgm:pt modelId="{0832A8DA-8EB9-48D6-BA9C-D614C290E8B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以</a:t>
          </a:r>
          <a:r>
            <a:rPr lang="zh-CN" altLang="en-US" sz="2000" dirty="0"/>
            <a:t>数据</a:t>
          </a:r>
          <a:r>
            <a:rPr lang="zh-CN" altLang="en-US" sz="2000" dirty="0"/>
            <a:t>为</a:t>
          </a:r>
          <a:r>
            <a:rPr lang="zh-CN" altLang="en-US" sz="2000" dirty="0"/>
            <a:t>中心</a:t>
          </a:r>
          <a:r>
            <a:rPr lang="zh-CN" altLang="en-US" sz="2000" dirty="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5C09C5E2-2D3A-465D-BAB5-003B9DE17D2E}" cxnId="{280A2F79-AF8A-4AF2-A18E-7233A9B564A1}" type="parTrans">
      <dgm:prSet/>
      <dgm:spPr/>
      <dgm:t>
        <a:bodyPr/>
        <a:lstStyle/>
        <a:p>
          <a:endParaRPr lang="zh-CN" altLang="en-US" sz="2000"/>
        </a:p>
      </dgm:t>
    </dgm:pt>
    <dgm:pt modelId="{515C6D3E-8759-4E8A-935C-26A7CD63D544}" cxnId="{280A2F79-AF8A-4AF2-A18E-7233A9B564A1}" type="sibTrans">
      <dgm:prSet/>
      <dgm:spPr/>
      <dgm:t>
        <a:bodyPr/>
        <a:lstStyle/>
        <a:p>
          <a:endParaRPr lang="zh-CN" altLang="en-US" sz="2000"/>
        </a:p>
      </dgm:t>
    </dgm:pt>
    <dgm:pt modelId="{A18DEE10-FA59-473C-8D9F-8371C46A52D1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范式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EC9CF1F8-6C0A-45F4-87CB-4EBB7C91028F}" cxnId="{13530FAB-4BD8-4B24-908D-E8B26FA07924}" type="parTrans">
      <dgm:prSet/>
      <dgm:spPr/>
      <dgm:t>
        <a:bodyPr/>
        <a:lstStyle/>
        <a:p>
          <a:endParaRPr lang="zh-CN" altLang="en-US" sz="2000"/>
        </a:p>
      </dgm:t>
    </dgm:pt>
    <dgm:pt modelId="{33CBB327-4C73-4B7A-BD92-9476B1B6E0DC}" cxnId="{13530FAB-4BD8-4B24-908D-E8B26FA07924}" type="sibTrans">
      <dgm:prSet/>
      <dgm:spPr/>
      <dgm:t>
        <a:bodyPr/>
        <a:lstStyle/>
        <a:p>
          <a:endParaRPr lang="zh-CN" altLang="en-US" sz="2000"/>
        </a:p>
      </dgm:t>
    </dgm:pt>
    <dgm:pt modelId="{A5A7FB75-2C7A-4FED-B707-490A0BAA09AE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复杂</a:t>
          </a:r>
          <a:r>
            <a:rPr lang="zh-CN" altLang="en-US" sz="2000"/>
            <a:t>性</a:t>
          </a:r>
          <a:r>
            <a:rPr lang="zh-CN" sz="2000"/>
            <a:t>原则</a:t>
          </a:r>
          <a:r>
            <a:rPr sz="6500"/>
            <a:t/>
          </a:r>
          <a:endParaRPr sz="6500"/>
        </a:p>
      </dgm:t>
    </dgm:pt>
    <dgm:pt modelId="{E2A8F78F-66A0-4E89-BFF8-2197EC288E45}" cxnId="{2A3C901E-0C09-484E-A60B-FED6441B6D35}" type="parTrans">
      <dgm:prSet/>
      <dgm:spPr/>
      <dgm:t>
        <a:bodyPr/>
        <a:lstStyle/>
        <a:p>
          <a:endParaRPr lang="zh-CN" altLang="en-US" sz="2000"/>
        </a:p>
      </dgm:t>
    </dgm:pt>
    <dgm:pt modelId="{3A845147-0EFC-4C26-B4EA-C427156C17B6}" cxnId="{2A3C901E-0C09-484E-A60B-FED6441B6D35}" type="sibTrans">
      <dgm:prSet/>
      <dgm:spPr/>
      <dgm:t>
        <a:bodyPr/>
        <a:lstStyle/>
        <a:p>
          <a:endParaRPr lang="zh-CN" altLang="en-US" sz="2000"/>
        </a:p>
      </dgm:t>
    </dgm:pt>
    <dgm:pt modelId="{3D022CDA-0F3A-456D-B516-ECEEC7B43D8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数据</a:t>
          </a:r>
          <a:r>
            <a:rPr lang="zh-CN" altLang="en-US" sz="2000" dirty="0"/>
            <a:t>资产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11851395-1385-4CA7-B72D-5E036A325E46}" cxnId="{B6AE4D98-3E44-410F-8F38-43CC60881C05}" type="parTrans">
      <dgm:prSet/>
      <dgm:spPr/>
      <dgm:t>
        <a:bodyPr/>
        <a:lstStyle/>
        <a:p>
          <a:endParaRPr lang="zh-CN" altLang="en-US" sz="2000"/>
        </a:p>
      </dgm:t>
    </dgm:pt>
    <dgm:pt modelId="{19207DBC-DDF9-4FC5-AE6E-339ED8B18711}" cxnId="{B6AE4D98-3E44-410F-8F38-43CC60881C05}" type="sibTrans">
      <dgm:prSet/>
      <dgm:spPr/>
      <dgm:t>
        <a:bodyPr/>
        <a:lstStyle/>
        <a:p>
          <a:endParaRPr lang="zh-CN" altLang="en-US" sz="2000"/>
        </a:p>
      </dgm:t>
    </dgm:pt>
    <dgm:pt modelId="{43EDDD13-524D-4ACE-990B-948E81BEA5DB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数据</a:t>
          </a:r>
          <a:r>
            <a:rPr lang="zh-CN" altLang="en-US" sz="2000"/>
            <a:t>驱动</a:t>
          </a:r>
          <a:r>
            <a:rPr lang="zh-CN" altLang="en-US" sz="2000"/>
            <a:t>原则</a:t>
          </a:r>
          <a:r>
            <a:rPr sz="6500"/>
            <a:t/>
          </a:r>
          <a:endParaRPr sz="6500"/>
        </a:p>
      </dgm:t>
    </dgm:pt>
    <dgm:pt modelId="{BA33E5E7-BBAF-4CB0-8BC5-33EDE506AA89}" cxnId="{59199EC2-9F23-4C0B-9BBD-07FF3D15C3A4}" type="parTrans">
      <dgm:prSet/>
      <dgm:spPr/>
      <dgm:t>
        <a:bodyPr/>
        <a:lstStyle/>
        <a:p>
          <a:endParaRPr lang="zh-CN" altLang="en-US" sz="2000"/>
        </a:p>
      </dgm:t>
    </dgm:pt>
    <dgm:pt modelId="{F135189C-AFA9-4220-BA29-C7E5633FEDA7}" cxnId="{59199EC2-9F23-4C0B-9BBD-07FF3D15C3A4}" type="sibTrans">
      <dgm:prSet/>
      <dgm:spPr/>
      <dgm:t>
        <a:bodyPr/>
        <a:lstStyle/>
        <a:p>
          <a:endParaRPr lang="zh-CN" altLang="en-US" sz="2000"/>
        </a:p>
      </dgm:t>
    </dgm:pt>
    <dgm:pt modelId="{DE74556B-E254-4D70-9681-7B3E06BE8C03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/>
            <a:t>协同</a:t>
          </a:r>
          <a:r>
            <a:rPr lang="zh-CN" altLang="en-US" sz="2000" dirty="0"/>
            <a:t>原则</a:t>
          </a:r>
          <a:r>
            <a:rPr sz="6500"/>
            <a:t/>
          </a:r>
          <a:endParaRPr sz="6500"/>
        </a:p>
      </dgm:t>
    </dgm:pt>
    <dgm:pt modelId="{2159DF75-B8DC-4B1B-893B-58511A67847D}" cxnId="{D20FC6A4-E207-440C-BAC8-9D2E9E06C1E8}" type="parTrans">
      <dgm:prSet/>
      <dgm:spPr/>
      <dgm:t>
        <a:bodyPr/>
        <a:lstStyle/>
        <a:p>
          <a:endParaRPr lang="zh-CN" altLang="en-US" sz="2000"/>
        </a:p>
      </dgm:t>
    </dgm:pt>
    <dgm:pt modelId="{C34B0B66-C11C-4720-9782-170CA101935A}" cxnId="{D20FC6A4-E207-440C-BAC8-9D2E9E06C1E8}" type="sibTrans">
      <dgm:prSet/>
      <dgm:spPr/>
      <dgm:t>
        <a:bodyPr/>
        <a:lstStyle/>
        <a:p>
          <a:endParaRPr lang="zh-CN" altLang="en-US" sz="2000"/>
        </a:p>
      </dgm:t>
    </dgm:pt>
    <dgm:pt modelId="{258AE00D-0B6E-4781-8B96-DC924B7DE31F}">
      <dgm:prSet phldr="0" custT="1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/>
            <a:t>从简</a:t>
          </a:r>
          <a:r>
            <a:rPr lang="zh-CN" altLang="en-US" sz="2000"/>
            <a:t>原则</a:t>
          </a:r>
          <a:r>
            <a:rPr lang="zh-CN" altLang="en-US" sz="2000" dirty="0"/>
            <a:t/>
          </a:r>
          <a:endParaRPr lang="zh-CN" altLang="en-US" sz="2000" dirty="0"/>
        </a:p>
      </dgm:t>
    </dgm:pt>
    <dgm:pt modelId="{C812BFB0-1C74-4CE8-96F4-35450C8CAA6A}" cxnId="{DC010204-71A4-4243-9EC7-19FF45BB7A8D}" type="parTrans">
      <dgm:prSet/>
      <dgm:spPr/>
      <dgm:t>
        <a:bodyPr/>
        <a:lstStyle/>
        <a:p>
          <a:endParaRPr lang="zh-CN" altLang="en-US" sz="2000"/>
        </a:p>
      </dgm:t>
    </dgm:pt>
    <dgm:pt modelId="{7653F658-03D0-49E4-B7E7-874AADFAC9A0}" cxnId="{DC010204-71A4-4243-9EC7-19FF45BB7A8D}" type="sibTrans">
      <dgm:prSet/>
      <dgm:spPr/>
      <dgm:t>
        <a:bodyPr/>
        <a:lstStyle/>
        <a:p>
          <a:endParaRPr lang="zh-CN" altLang="en-US" sz="2000"/>
        </a:p>
      </dgm:t>
    </dgm:pt>
    <dgm:pt modelId="{6EC6144B-C8C3-411D-B2FF-57ABB6DCB991}" type="pres">
      <dgm:prSet presAssocID="{43F48309-3368-4659-ADDE-DEBC562CFFEB}" presName="diagram" presStyleCnt="0">
        <dgm:presLayoutVars>
          <dgm:dir/>
          <dgm:resizeHandles val="exact"/>
        </dgm:presLayoutVars>
      </dgm:prSet>
      <dgm:spPr/>
    </dgm:pt>
    <dgm:pt modelId="{7CA352B0-10F0-45E8-8D67-B3C9FFDB2DF6}" type="pres">
      <dgm:prSet presAssocID="{2BDC4550-0A09-4597-9664-0CCA018F6F99}" presName="node" presStyleLbl="node1" presStyleIdx="0" presStyleCnt="10">
        <dgm:presLayoutVars>
          <dgm:bulletEnabled val="1"/>
        </dgm:presLayoutVars>
      </dgm:prSet>
      <dgm:spPr/>
    </dgm:pt>
    <dgm:pt modelId="{F4F6BEC9-C753-4ED4-935D-DBCA9656D9D6}" type="pres">
      <dgm:prSet presAssocID="{57996B4E-FF2D-4BCF-92EE-7E6B661F35BC}" presName="sibTrans" presStyleCnt="0"/>
      <dgm:spPr/>
    </dgm:pt>
    <dgm:pt modelId="{4E23749F-566B-4EE1-8387-34F813434E14}" type="pres">
      <dgm:prSet presAssocID="{752E65DC-E7F3-45F7-8F9E-A2FFB06D36EA}" presName="node" presStyleLbl="node1" presStyleIdx="1" presStyleCnt="10" custLinFactNeighborX="1297" custLinFactNeighborY="2042">
        <dgm:presLayoutVars>
          <dgm:bulletEnabled val="1"/>
        </dgm:presLayoutVars>
      </dgm:prSet>
      <dgm:spPr/>
    </dgm:pt>
    <dgm:pt modelId="{FEFCD0EF-B683-426B-873C-0B8C472A67FA}" type="pres">
      <dgm:prSet presAssocID="{E977A4E3-9B28-4A80-BCD4-8B6FBAF70916}" presName="sibTrans" presStyleCnt="0"/>
      <dgm:spPr/>
    </dgm:pt>
    <dgm:pt modelId="{79580630-1893-40FE-A0B4-8C44BADA884E}" type="pres">
      <dgm:prSet presAssocID="{AB548CFA-7E8C-45F7-8C47-55C980F28E26}" presName="node" presStyleLbl="node1" presStyleIdx="2" presStyleCnt="10" custLinFactNeighborX="1654" custLinFactNeighborY="2016">
        <dgm:presLayoutVars>
          <dgm:bulletEnabled val="1"/>
        </dgm:presLayoutVars>
      </dgm:prSet>
      <dgm:spPr/>
    </dgm:pt>
    <dgm:pt modelId="{F6C81B8E-29CE-4C74-94F7-1687F7AFD24F}" type="pres">
      <dgm:prSet presAssocID="{1CC184B4-A56D-40E4-A2CE-9D67F9A737CF}" presName="sibTrans" presStyleCnt="0"/>
      <dgm:spPr/>
    </dgm:pt>
    <dgm:pt modelId="{238FA005-278F-4739-B262-0C8DA5A646C8}" type="pres">
      <dgm:prSet presAssocID="{0832A8DA-8EB9-48D6-BA9C-D614C290E8BB}" presName="node" presStyleLbl="node1" presStyleIdx="3" presStyleCnt="10">
        <dgm:presLayoutVars>
          <dgm:bulletEnabled val="1"/>
        </dgm:presLayoutVars>
      </dgm:prSet>
      <dgm:spPr/>
    </dgm:pt>
    <dgm:pt modelId="{75D7576A-9EC5-4FD0-8B19-5F1F6D99B0A7}" type="pres">
      <dgm:prSet presAssocID="{515C6D3E-8759-4E8A-935C-26A7CD63D544}" presName="sibTrans" presStyleCnt="0"/>
      <dgm:spPr/>
    </dgm:pt>
    <dgm:pt modelId="{A8813569-0996-41EB-AA7E-02CA4506707E}" type="pres">
      <dgm:prSet presAssocID="{A18DEE10-FA59-473C-8D9F-8371C46A52D1}" presName="node" presStyleLbl="node1" presStyleIdx="4" presStyleCnt="10">
        <dgm:presLayoutVars>
          <dgm:bulletEnabled val="1"/>
        </dgm:presLayoutVars>
      </dgm:prSet>
      <dgm:spPr/>
    </dgm:pt>
    <dgm:pt modelId="{CF855133-134B-4F2A-A9E5-2E4CF2C86C68}" type="pres">
      <dgm:prSet presAssocID="{33CBB327-4C73-4B7A-BD92-9476B1B6E0DC}" presName="sibTrans" presStyleCnt="0"/>
      <dgm:spPr/>
    </dgm:pt>
    <dgm:pt modelId="{C4EB93CD-5B8F-4487-818A-C5C9F638B7D9}" type="pres">
      <dgm:prSet presAssocID="{A5A7FB75-2C7A-4FED-B707-490A0BAA09AE}" presName="node" presStyleLbl="node1" presStyleIdx="5" presStyleCnt="10">
        <dgm:presLayoutVars>
          <dgm:bulletEnabled val="1"/>
        </dgm:presLayoutVars>
      </dgm:prSet>
      <dgm:spPr/>
    </dgm:pt>
    <dgm:pt modelId="{78857792-6B9D-49A0-B9B1-D40408185BB1}" type="pres">
      <dgm:prSet presAssocID="{3A845147-0EFC-4C26-B4EA-C427156C17B6}" presName="sibTrans" presStyleCnt="0"/>
      <dgm:spPr/>
    </dgm:pt>
    <dgm:pt modelId="{DB651A15-D26C-4D3A-8D67-24D16FCA39AB}" type="pres">
      <dgm:prSet presAssocID="{3D022CDA-0F3A-456D-B516-ECEEC7B43D83}" presName="node" presStyleLbl="node1" presStyleIdx="6" presStyleCnt="10">
        <dgm:presLayoutVars>
          <dgm:bulletEnabled val="1"/>
        </dgm:presLayoutVars>
      </dgm:prSet>
      <dgm:spPr/>
    </dgm:pt>
    <dgm:pt modelId="{5F3CA28C-7B43-4B6F-A0DE-FAAC2BA55DEE}" type="pres">
      <dgm:prSet presAssocID="{19207DBC-DDF9-4FC5-AE6E-339ED8B18711}" presName="sibTrans" presStyleCnt="0"/>
      <dgm:spPr/>
    </dgm:pt>
    <dgm:pt modelId="{07D8B12C-9F17-4DDD-88F9-18739A45FA76}" type="pres">
      <dgm:prSet presAssocID="{43EDDD13-524D-4ACE-990B-948E81BEA5DB}" presName="node" presStyleLbl="node1" presStyleIdx="7" presStyleCnt="10">
        <dgm:presLayoutVars>
          <dgm:bulletEnabled val="1"/>
        </dgm:presLayoutVars>
      </dgm:prSet>
      <dgm:spPr/>
    </dgm:pt>
    <dgm:pt modelId="{86336349-F277-41EC-87AE-B483E70156BC}" type="pres">
      <dgm:prSet presAssocID="{F135189C-AFA9-4220-BA29-C7E5633FEDA7}" presName="sibTrans" presStyleCnt="0"/>
      <dgm:spPr/>
    </dgm:pt>
    <dgm:pt modelId="{09D222B0-C635-4F45-B121-2B8E67F9AF8E}" type="pres">
      <dgm:prSet presAssocID="{DE74556B-E254-4D70-9681-7B3E06BE8C03}" presName="node" presStyleLbl="node1" presStyleIdx="8" presStyleCnt="10">
        <dgm:presLayoutVars>
          <dgm:bulletEnabled val="1"/>
        </dgm:presLayoutVars>
      </dgm:prSet>
      <dgm:spPr/>
    </dgm:pt>
    <dgm:pt modelId="{066DE573-EE97-4575-B823-3CE229F7C1A5}" type="pres">
      <dgm:prSet presAssocID="{C34B0B66-C11C-4720-9782-170CA101935A}" presName="sibTrans" presStyleCnt="0"/>
      <dgm:spPr/>
    </dgm:pt>
    <dgm:pt modelId="{9ACD3306-D4C4-47D6-BB47-F9CC3216A7BD}" type="pres">
      <dgm:prSet presAssocID="{258AE00D-0B6E-4781-8B96-DC924B7DE31F}" presName="node" presStyleLbl="node1" presStyleIdx="9" presStyleCnt="10">
        <dgm:presLayoutVars>
          <dgm:bulletEnabled val="1"/>
        </dgm:presLayoutVars>
      </dgm:prSet>
      <dgm:spPr/>
    </dgm:pt>
  </dgm:ptLst>
  <dgm:cxnLst>
    <dgm:cxn modelId="{EA979246-FCFD-4026-96B0-659E4561AB1C}" srcId="{43F48309-3368-4659-ADDE-DEBC562CFFEB}" destId="{2BDC4550-0A09-4597-9664-0CCA018F6F99}" srcOrd="0" destOrd="0" parTransId="{32BB9414-6B06-4981-8CEF-67C6ECBFDDEE}" sibTransId="{57996B4E-FF2D-4BCF-92EE-7E6B661F35BC}"/>
    <dgm:cxn modelId="{577CA935-A00F-4F84-9D19-A18B717603D5}" srcId="{43F48309-3368-4659-ADDE-DEBC562CFFEB}" destId="{752E65DC-E7F3-45F7-8F9E-A2FFB06D36EA}" srcOrd="1" destOrd="0" parTransId="{B44C8ADA-F997-44A4-99C8-4E0F74506B44}" sibTransId="{E977A4E3-9B28-4A80-BCD4-8B6FBAF70916}"/>
    <dgm:cxn modelId="{3ABEFCC7-1FE0-409E-8D89-3C595544D571}" srcId="{43F48309-3368-4659-ADDE-DEBC562CFFEB}" destId="{AB548CFA-7E8C-45F7-8C47-55C980F28E26}" srcOrd="2" destOrd="0" parTransId="{01AA4EE5-F4C5-4418-ACC5-FC11335A1CD2}" sibTransId="{1CC184B4-A56D-40E4-A2CE-9D67F9A737CF}"/>
    <dgm:cxn modelId="{280A2F79-AF8A-4AF2-A18E-7233A9B564A1}" srcId="{43F48309-3368-4659-ADDE-DEBC562CFFEB}" destId="{0832A8DA-8EB9-48D6-BA9C-D614C290E8BB}" srcOrd="3" destOrd="0" parTransId="{5C09C5E2-2D3A-465D-BAB5-003B9DE17D2E}" sibTransId="{515C6D3E-8759-4E8A-935C-26A7CD63D544}"/>
    <dgm:cxn modelId="{13530FAB-4BD8-4B24-908D-E8B26FA07924}" srcId="{43F48309-3368-4659-ADDE-DEBC562CFFEB}" destId="{A18DEE10-FA59-473C-8D9F-8371C46A52D1}" srcOrd="4" destOrd="0" parTransId="{EC9CF1F8-6C0A-45F4-87CB-4EBB7C91028F}" sibTransId="{33CBB327-4C73-4B7A-BD92-9476B1B6E0DC}"/>
    <dgm:cxn modelId="{2A3C901E-0C09-484E-A60B-FED6441B6D35}" srcId="{43F48309-3368-4659-ADDE-DEBC562CFFEB}" destId="{A5A7FB75-2C7A-4FED-B707-490A0BAA09AE}" srcOrd="5" destOrd="0" parTransId="{E2A8F78F-66A0-4E89-BFF8-2197EC288E45}" sibTransId="{3A845147-0EFC-4C26-B4EA-C427156C17B6}"/>
    <dgm:cxn modelId="{B6AE4D98-3E44-410F-8F38-43CC60881C05}" srcId="{43F48309-3368-4659-ADDE-DEBC562CFFEB}" destId="{3D022CDA-0F3A-456D-B516-ECEEC7B43D83}" srcOrd="6" destOrd="0" parTransId="{11851395-1385-4CA7-B72D-5E036A325E46}" sibTransId="{19207DBC-DDF9-4FC5-AE6E-339ED8B18711}"/>
    <dgm:cxn modelId="{59199EC2-9F23-4C0B-9BBD-07FF3D15C3A4}" srcId="{43F48309-3368-4659-ADDE-DEBC562CFFEB}" destId="{43EDDD13-524D-4ACE-990B-948E81BEA5DB}" srcOrd="7" destOrd="0" parTransId="{BA33E5E7-BBAF-4CB0-8BC5-33EDE506AA89}" sibTransId="{F135189C-AFA9-4220-BA29-C7E5633FEDA7}"/>
    <dgm:cxn modelId="{D20FC6A4-E207-440C-BAC8-9D2E9E06C1E8}" srcId="{43F48309-3368-4659-ADDE-DEBC562CFFEB}" destId="{DE74556B-E254-4D70-9681-7B3E06BE8C03}" srcOrd="8" destOrd="0" parTransId="{2159DF75-B8DC-4B1B-893B-58511A67847D}" sibTransId="{C34B0B66-C11C-4720-9782-170CA101935A}"/>
    <dgm:cxn modelId="{DC010204-71A4-4243-9EC7-19FF45BB7A8D}" srcId="{43F48309-3368-4659-ADDE-DEBC562CFFEB}" destId="{258AE00D-0B6E-4781-8B96-DC924B7DE31F}" srcOrd="9" destOrd="0" parTransId="{C812BFB0-1C74-4CE8-96F4-35450C8CAA6A}" sibTransId="{7653F658-03D0-49E4-B7E7-874AADFAC9A0}"/>
    <dgm:cxn modelId="{95E292E8-2798-4D17-96CB-369A106C05E4}" type="presOf" srcId="{43F48309-3368-4659-ADDE-DEBC562CFFEB}" destId="{6EC6144B-C8C3-411D-B2FF-57ABB6DCB991}" srcOrd="0" destOrd="0" presId="urn:microsoft.com/office/officeart/2005/8/layout/default"/>
    <dgm:cxn modelId="{7A365953-A76D-4C70-B045-A96B72DAE84D}" type="presParOf" srcId="{6EC6144B-C8C3-411D-B2FF-57ABB6DCB991}" destId="{7CA352B0-10F0-45E8-8D67-B3C9FFDB2DF6}" srcOrd="0" destOrd="0" presId="urn:microsoft.com/office/officeart/2005/8/layout/default"/>
    <dgm:cxn modelId="{59BDBB20-C706-4FAC-A5B2-AB2740830C02}" type="presOf" srcId="{2BDC4550-0A09-4597-9664-0CCA018F6F99}" destId="{7CA352B0-10F0-45E8-8D67-B3C9FFDB2DF6}" srcOrd="0" destOrd="0" presId="urn:microsoft.com/office/officeart/2005/8/layout/default"/>
    <dgm:cxn modelId="{CBB16F04-B7AF-4870-96B0-AE9BD60648B3}" type="presParOf" srcId="{6EC6144B-C8C3-411D-B2FF-57ABB6DCB991}" destId="{F4F6BEC9-C753-4ED4-935D-DBCA9656D9D6}" srcOrd="1" destOrd="0" presId="urn:microsoft.com/office/officeart/2005/8/layout/default"/>
    <dgm:cxn modelId="{C3D644E4-76B4-462F-B483-ED6A15E82391}" type="presParOf" srcId="{6EC6144B-C8C3-411D-B2FF-57ABB6DCB991}" destId="{4E23749F-566B-4EE1-8387-34F813434E14}" srcOrd="2" destOrd="0" presId="urn:microsoft.com/office/officeart/2005/8/layout/default"/>
    <dgm:cxn modelId="{4B3C9A6F-56A9-467B-A1FD-003A4C03E5FC}" type="presOf" srcId="{752E65DC-E7F3-45F7-8F9E-A2FFB06D36EA}" destId="{4E23749F-566B-4EE1-8387-34F813434E14}" srcOrd="0" destOrd="0" presId="urn:microsoft.com/office/officeart/2005/8/layout/default"/>
    <dgm:cxn modelId="{511A5B5E-1939-47A6-AAF8-643558E4C4C2}" type="presParOf" srcId="{6EC6144B-C8C3-411D-B2FF-57ABB6DCB991}" destId="{FEFCD0EF-B683-426B-873C-0B8C472A67FA}" srcOrd="3" destOrd="0" presId="urn:microsoft.com/office/officeart/2005/8/layout/default"/>
    <dgm:cxn modelId="{BF4AEF71-8D0C-4487-B5CC-7E465718B861}" type="presParOf" srcId="{6EC6144B-C8C3-411D-B2FF-57ABB6DCB991}" destId="{79580630-1893-40FE-A0B4-8C44BADA884E}" srcOrd="4" destOrd="0" presId="urn:microsoft.com/office/officeart/2005/8/layout/default"/>
    <dgm:cxn modelId="{6C9D6D40-BC7D-4021-A5F9-46D0FD17A1E4}" type="presOf" srcId="{AB548CFA-7E8C-45F7-8C47-55C980F28E26}" destId="{79580630-1893-40FE-A0B4-8C44BADA884E}" srcOrd="0" destOrd="0" presId="urn:microsoft.com/office/officeart/2005/8/layout/default"/>
    <dgm:cxn modelId="{5109836A-D7E8-402F-AC5B-B86103D30952}" type="presParOf" srcId="{6EC6144B-C8C3-411D-B2FF-57ABB6DCB991}" destId="{F6C81B8E-29CE-4C74-94F7-1687F7AFD24F}" srcOrd="5" destOrd="0" presId="urn:microsoft.com/office/officeart/2005/8/layout/default"/>
    <dgm:cxn modelId="{82BB8EFF-4FBA-4120-A71B-57852E99283F}" type="presParOf" srcId="{6EC6144B-C8C3-411D-B2FF-57ABB6DCB991}" destId="{238FA005-278F-4739-B262-0C8DA5A646C8}" srcOrd="6" destOrd="0" presId="urn:microsoft.com/office/officeart/2005/8/layout/default"/>
    <dgm:cxn modelId="{6CB36EA0-E077-43BE-A153-F81174930A06}" type="presOf" srcId="{0832A8DA-8EB9-48D6-BA9C-D614C290E8BB}" destId="{238FA005-278F-4739-B262-0C8DA5A646C8}" srcOrd="0" destOrd="0" presId="urn:microsoft.com/office/officeart/2005/8/layout/default"/>
    <dgm:cxn modelId="{83B4CD49-322A-4D92-BB2D-5F7BEC295463}" type="presParOf" srcId="{6EC6144B-C8C3-411D-B2FF-57ABB6DCB991}" destId="{75D7576A-9EC5-4FD0-8B19-5F1F6D99B0A7}" srcOrd="7" destOrd="0" presId="urn:microsoft.com/office/officeart/2005/8/layout/default"/>
    <dgm:cxn modelId="{65753BE0-C856-4CBB-A562-8438EE82ABA1}" type="presParOf" srcId="{6EC6144B-C8C3-411D-B2FF-57ABB6DCB991}" destId="{A8813569-0996-41EB-AA7E-02CA4506707E}" srcOrd="8" destOrd="0" presId="urn:microsoft.com/office/officeart/2005/8/layout/default"/>
    <dgm:cxn modelId="{82FF12F3-ADA4-4492-BBCF-E708836A0CE5}" type="presOf" srcId="{A18DEE10-FA59-473C-8D9F-8371C46A52D1}" destId="{A8813569-0996-41EB-AA7E-02CA4506707E}" srcOrd="0" destOrd="0" presId="urn:microsoft.com/office/officeart/2005/8/layout/default"/>
    <dgm:cxn modelId="{352A4032-41EF-42AE-A727-896B455C75AB}" type="presParOf" srcId="{6EC6144B-C8C3-411D-B2FF-57ABB6DCB991}" destId="{CF855133-134B-4F2A-A9E5-2E4CF2C86C68}" srcOrd="9" destOrd="0" presId="urn:microsoft.com/office/officeart/2005/8/layout/default"/>
    <dgm:cxn modelId="{8EF21E95-8D5A-4F94-B397-56F9086DE180}" type="presParOf" srcId="{6EC6144B-C8C3-411D-B2FF-57ABB6DCB991}" destId="{C4EB93CD-5B8F-4487-818A-C5C9F638B7D9}" srcOrd="10" destOrd="0" presId="urn:microsoft.com/office/officeart/2005/8/layout/default"/>
    <dgm:cxn modelId="{EBC664D0-6528-4ED7-A1B5-93A42AA0B38E}" type="presOf" srcId="{A5A7FB75-2C7A-4FED-B707-490A0BAA09AE}" destId="{C4EB93CD-5B8F-4487-818A-C5C9F638B7D9}" srcOrd="0" destOrd="0" presId="urn:microsoft.com/office/officeart/2005/8/layout/default"/>
    <dgm:cxn modelId="{FF6FEE96-EF9B-48BD-B882-9AAF5B79286C}" type="presParOf" srcId="{6EC6144B-C8C3-411D-B2FF-57ABB6DCB991}" destId="{78857792-6B9D-49A0-B9B1-D40408185BB1}" srcOrd="11" destOrd="0" presId="urn:microsoft.com/office/officeart/2005/8/layout/default"/>
    <dgm:cxn modelId="{AF951552-A073-4785-9AA4-D4ADA245C017}" type="presParOf" srcId="{6EC6144B-C8C3-411D-B2FF-57ABB6DCB991}" destId="{DB651A15-D26C-4D3A-8D67-24D16FCA39AB}" srcOrd="12" destOrd="0" presId="urn:microsoft.com/office/officeart/2005/8/layout/default"/>
    <dgm:cxn modelId="{C6BF1B14-8705-4432-AC92-47CA28C1F1B7}" type="presOf" srcId="{3D022CDA-0F3A-456D-B516-ECEEC7B43D83}" destId="{DB651A15-D26C-4D3A-8D67-24D16FCA39AB}" srcOrd="0" destOrd="0" presId="urn:microsoft.com/office/officeart/2005/8/layout/default"/>
    <dgm:cxn modelId="{45D0EAB1-B2BF-415A-93F5-AAF02F3B9886}" type="presParOf" srcId="{6EC6144B-C8C3-411D-B2FF-57ABB6DCB991}" destId="{5F3CA28C-7B43-4B6F-A0DE-FAAC2BA55DEE}" srcOrd="13" destOrd="0" presId="urn:microsoft.com/office/officeart/2005/8/layout/default"/>
    <dgm:cxn modelId="{23623AE9-F665-4D9B-AF13-887D8173D757}" type="presParOf" srcId="{6EC6144B-C8C3-411D-B2FF-57ABB6DCB991}" destId="{07D8B12C-9F17-4DDD-88F9-18739A45FA76}" srcOrd="14" destOrd="0" presId="urn:microsoft.com/office/officeart/2005/8/layout/default"/>
    <dgm:cxn modelId="{186102D3-880B-4833-AD10-2AA9516C13E6}" type="presOf" srcId="{43EDDD13-524D-4ACE-990B-948E81BEA5DB}" destId="{07D8B12C-9F17-4DDD-88F9-18739A45FA76}" srcOrd="0" destOrd="0" presId="urn:microsoft.com/office/officeart/2005/8/layout/default"/>
    <dgm:cxn modelId="{E26779F0-01C0-4582-8BC5-36E80996D59C}" type="presParOf" srcId="{6EC6144B-C8C3-411D-B2FF-57ABB6DCB991}" destId="{86336349-F277-41EC-87AE-B483E70156BC}" srcOrd="15" destOrd="0" presId="urn:microsoft.com/office/officeart/2005/8/layout/default"/>
    <dgm:cxn modelId="{C6D90596-A649-4071-8E60-7FEFBF921DCA}" type="presParOf" srcId="{6EC6144B-C8C3-411D-B2FF-57ABB6DCB991}" destId="{09D222B0-C635-4F45-B121-2B8E67F9AF8E}" srcOrd="16" destOrd="0" presId="urn:microsoft.com/office/officeart/2005/8/layout/default"/>
    <dgm:cxn modelId="{4F374DAF-14FC-4F52-95D2-E2350227E246}" type="presOf" srcId="{DE74556B-E254-4D70-9681-7B3E06BE8C03}" destId="{09D222B0-C635-4F45-B121-2B8E67F9AF8E}" srcOrd="0" destOrd="0" presId="urn:microsoft.com/office/officeart/2005/8/layout/default"/>
    <dgm:cxn modelId="{23A7088F-8A0B-4444-9D7B-5CAD8AF57505}" type="presParOf" srcId="{6EC6144B-C8C3-411D-B2FF-57ABB6DCB991}" destId="{066DE573-EE97-4575-B823-3CE229F7C1A5}" srcOrd="17" destOrd="0" presId="urn:microsoft.com/office/officeart/2005/8/layout/default"/>
    <dgm:cxn modelId="{937E2F21-67A7-45CF-86EB-44D0AC45386C}" type="presParOf" srcId="{6EC6144B-C8C3-411D-B2FF-57ABB6DCB991}" destId="{9ACD3306-D4C4-47D6-BB47-F9CC3216A7BD}" srcOrd="18" destOrd="0" presId="urn:microsoft.com/office/officeart/2005/8/layout/default"/>
    <dgm:cxn modelId="{C1EE9388-6DA1-439C-BD56-A3B17B259D94}" type="presOf" srcId="{258AE00D-0B6E-4781-8B96-DC924B7DE31F}" destId="{9ACD3306-D4C4-47D6-BB47-F9CC3216A7BD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A24A98F-D86A-4226-AC2B-4EF375884224}" type="doc">
      <dgm:prSet loTypeId="urn:microsoft.com/office/officeart/2005/8/layout/hProcess9" loCatId="process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D00F02B-1621-462D-A335-7C51EFDDEE65}">
      <dgm:prSet/>
      <dgm:spPr/>
      <dgm:t>
        <a:bodyPr/>
        <a:lstStyle/>
        <a:p>
          <a:pPr rtl="0"/>
          <a:r>
            <a:rPr lang="zh-CN" dirty="0"/>
            <a:t>数据在先还是模式在先</a:t>
          </a:r>
          <a:r>
            <a:rPr lang="en-US" dirty="0"/>
            <a:t>?</a:t>
          </a:r>
          <a:endParaRPr lang="zh-CN" dirty="0"/>
        </a:p>
      </dgm:t>
    </dgm:pt>
    <dgm:pt modelId="{7955698F-0F31-4189-8BB1-4785337A142E}" cxnId="{A6A51546-5314-4D86-8609-E1B07DEEB721}" type="parTrans">
      <dgm:prSet/>
      <dgm:spPr/>
      <dgm:t>
        <a:bodyPr/>
        <a:lstStyle/>
        <a:p>
          <a:endParaRPr lang="zh-CN" altLang="en-US"/>
        </a:p>
      </dgm:t>
    </dgm:pt>
    <dgm:pt modelId="{99F5EF60-5D81-498C-8320-DFCA4E9AE1B0}" cxnId="{A6A51546-5314-4D86-8609-E1B07DEEB721}" type="sibTrans">
      <dgm:prSet/>
      <dgm:spPr/>
      <dgm:t>
        <a:bodyPr/>
        <a:lstStyle/>
        <a:p>
          <a:endParaRPr lang="zh-CN" altLang="en-US"/>
        </a:p>
      </dgm:t>
    </dgm:pt>
    <dgm:pt modelId="{DE7AC1BA-6F5F-41E2-96EC-C2DB4F363B29}">
      <dgm:prSet/>
      <dgm:spPr/>
      <dgm:t>
        <a:bodyPr/>
        <a:lstStyle/>
        <a:p>
          <a:pPr rtl="0"/>
          <a:r>
            <a:rPr lang="en-US"/>
            <a:t>Information loss</a:t>
          </a:r>
          <a:endParaRPr lang="zh-CN"/>
        </a:p>
      </dgm:t>
    </dgm:pt>
    <dgm:pt modelId="{295A34C4-1D1C-42A5-8F23-92463540397E}" cxnId="{A01F1E9D-018A-4969-800E-F3C014405869}" type="parTrans">
      <dgm:prSet/>
      <dgm:spPr/>
      <dgm:t>
        <a:bodyPr/>
        <a:lstStyle/>
        <a:p>
          <a:endParaRPr lang="zh-CN" altLang="en-US"/>
        </a:p>
      </dgm:t>
    </dgm:pt>
    <dgm:pt modelId="{EF9DA364-91BA-48A0-A16A-61515F7AF3CF}" cxnId="{A01F1E9D-018A-4969-800E-F3C014405869}" type="sibTrans">
      <dgm:prSet/>
      <dgm:spPr/>
      <dgm:t>
        <a:bodyPr/>
        <a:lstStyle/>
        <a:p>
          <a:endParaRPr lang="zh-CN" altLang="en-US"/>
        </a:p>
      </dgm:t>
    </dgm:pt>
    <dgm:pt modelId="{C831133F-BADC-4AC2-8DF8-FEE08818A886}">
      <dgm:prSet/>
      <dgm:spPr/>
      <dgm:t>
        <a:bodyPr/>
        <a:lstStyle/>
        <a:p>
          <a:pPr rtl="0"/>
          <a:r>
            <a:rPr lang="zh-CN" dirty="0"/>
            <a:t>存储与计算能力</a:t>
          </a:r>
        </a:p>
      </dgm:t>
    </dgm:pt>
    <dgm:pt modelId="{9CFF0EF6-C05D-4599-96E5-68017F6BEF31}" cxnId="{B6472541-7019-4B26-AF0E-411B2CDB00C7}" type="parTrans">
      <dgm:prSet/>
      <dgm:spPr/>
      <dgm:t>
        <a:bodyPr/>
        <a:lstStyle/>
        <a:p>
          <a:endParaRPr lang="zh-CN" altLang="en-US"/>
        </a:p>
      </dgm:t>
    </dgm:pt>
    <dgm:pt modelId="{0EEBA8AA-E904-4CFE-A84C-E5E5AACDD320}" cxnId="{B6472541-7019-4B26-AF0E-411B2CDB00C7}" type="sibTrans">
      <dgm:prSet/>
      <dgm:spPr/>
      <dgm:t>
        <a:bodyPr/>
        <a:lstStyle/>
        <a:p>
          <a:endParaRPr lang="zh-CN" altLang="en-US"/>
        </a:p>
      </dgm:t>
    </dgm:pt>
    <dgm:pt modelId="{585FE7E9-74BD-457F-A04D-6605D93E3A27}">
      <dgm:prSet/>
      <dgm:spPr/>
      <dgm:t>
        <a:bodyPr/>
        <a:lstStyle/>
        <a:p>
          <a:pPr rtl="0"/>
          <a:r>
            <a:rPr lang="en-US" altLang="zh-CN" dirty="0"/>
            <a:t>More data </a:t>
          </a:r>
          <a:r>
            <a:rPr lang="zh-CN" altLang="en-US" dirty="0"/>
            <a:t>好还是 </a:t>
          </a:r>
          <a:r>
            <a:rPr lang="en-US" altLang="zh-CN" dirty="0"/>
            <a:t>better model</a:t>
          </a:r>
          <a:r>
            <a:rPr lang="zh-CN" altLang="en-US" dirty="0"/>
            <a:t>好？</a:t>
          </a:r>
          <a:endParaRPr lang="zh-CN" dirty="0"/>
        </a:p>
      </dgm:t>
    </dgm:pt>
    <dgm:pt modelId="{D0837E93-C938-46AE-9020-8C287B84E719}" cxnId="{3E8F17FA-35B9-471A-B4CF-1D239D2355B8}" type="parTrans">
      <dgm:prSet/>
      <dgm:spPr/>
      <dgm:t>
        <a:bodyPr/>
        <a:lstStyle/>
        <a:p>
          <a:endParaRPr lang="zh-CN" altLang="en-US"/>
        </a:p>
      </dgm:t>
    </dgm:pt>
    <dgm:pt modelId="{626E76B6-58E1-41E5-972C-F81FD7E99C45}" cxnId="{3E8F17FA-35B9-471A-B4CF-1D239D2355B8}" type="sibTrans">
      <dgm:prSet/>
      <dgm:spPr/>
      <dgm:t>
        <a:bodyPr/>
        <a:lstStyle/>
        <a:p>
          <a:endParaRPr lang="zh-CN" altLang="en-US"/>
        </a:p>
      </dgm:t>
    </dgm:pt>
    <dgm:pt modelId="{6EFAF78A-E241-4668-910E-9429F48CC32E}" type="pres">
      <dgm:prSet presAssocID="{DA24A98F-D86A-4226-AC2B-4EF375884224}" presName="CompostProcess" presStyleCnt="0">
        <dgm:presLayoutVars>
          <dgm:dir/>
          <dgm:resizeHandles val="exact"/>
        </dgm:presLayoutVars>
      </dgm:prSet>
      <dgm:spPr/>
    </dgm:pt>
    <dgm:pt modelId="{1FFACFD7-CE3B-46DF-A339-FB639EE4984A}" type="pres">
      <dgm:prSet presAssocID="{DA24A98F-D86A-4226-AC2B-4EF375884224}" presName="arrow" presStyleLbl="bgShp" presStyleIdx="0" presStyleCnt="1"/>
      <dgm:spPr/>
    </dgm:pt>
    <dgm:pt modelId="{3349386B-BD84-40B4-B9B6-26A904B562B9}" type="pres">
      <dgm:prSet presAssocID="{DA24A98F-D86A-4226-AC2B-4EF375884224}" presName="linearProcess" presStyleCnt="0"/>
      <dgm:spPr/>
    </dgm:pt>
    <dgm:pt modelId="{DEA45625-ADD3-40C2-8E57-63B46F4D4467}" type="pres">
      <dgm:prSet presAssocID="{5D00F02B-1621-462D-A335-7C51EFDDEE65}" presName="textNode" presStyleLbl="node1" presStyleIdx="0" presStyleCnt="4">
        <dgm:presLayoutVars>
          <dgm:bulletEnabled val="1"/>
        </dgm:presLayoutVars>
      </dgm:prSet>
      <dgm:spPr/>
    </dgm:pt>
    <dgm:pt modelId="{56E00F10-D84C-44FB-B6ED-9D7AE4C9FEAE}" type="pres">
      <dgm:prSet presAssocID="{99F5EF60-5D81-498C-8320-DFCA4E9AE1B0}" presName="sibTrans" presStyleCnt="0"/>
      <dgm:spPr/>
    </dgm:pt>
    <dgm:pt modelId="{70C1AC80-76DB-4947-932D-4D556A7A2962}" type="pres">
      <dgm:prSet presAssocID="{DE7AC1BA-6F5F-41E2-96EC-C2DB4F363B29}" presName="textNode" presStyleLbl="node1" presStyleIdx="1" presStyleCnt="4">
        <dgm:presLayoutVars>
          <dgm:bulletEnabled val="1"/>
        </dgm:presLayoutVars>
      </dgm:prSet>
      <dgm:spPr/>
    </dgm:pt>
    <dgm:pt modelId="{78CCBB6C-284D-4A6E-80DF-30B745FC23EC}" type="pres">
      <dgm:prSet presAssocID="{EF9DA364-91BA-48A0-A16A-61515F7AF3CF}" presName="sibTrans" presStyleCnt="0"/>
      <dgm:spPr/>
    </dgm:pt>
    <dgm:pt modelId="{8EC7A715-81A1-4ED4-AB90-17B0884631EB}" type="pres">
      <dgm:prSet presAssocID="{C831133F-BADC-4AC2-8DF8-FEE08818A886}" presName="textNode" presStyleLbl="node1" presStyleIdx="2" presStyleCnt="4">
        <dgm:presLayoutVars>
          <dgm:bulletEnabled val="1"/>
        </dgm:presLayoutVars>
      </dgm:prSet>
      <dgm:spPr/>
    </dgm:pt>
    <dgm:pt modelId="{E8FED953-ADDA-423E-B465-6F208E75D56F}" type="pres">
      <dgm:prSet presAssocID="{0EEBA8AA-E904-4CFE-A84C-E5E5AACDD320}" presName="sibTrans" presStyleCnt="0"/>
      <dgm:spPr/>
    </dgm:pt>
    <dgm:pt modelId="{7016265B-1731-4E76-9EE2-7D4646334C8A}" type="pres">
      <dgm:prSet presAssocID="{585FE7E9-74BD-457F-A04D-6605D93E3A27}" presName="textNode" presStyleLbl="node1" presStyleIdx="3" presStyleCnt="4">
        <dgm:presLayoutVars>
          <dgm:bulletEnabled val="1"/>
        </dgm:presLayoutVars>
      </dgm:prSet>
      <dgm:spPr/>
    </dgm:pt>
  </dgm:ptLst>
  <dgm:cxnLst>
    <dgm:cxn modelId="{B6472541-7019-4B26-AF0E-411B2CDB00C7}" srcId="{DA24A98F-D86A-4226-AC2B-4EF375884224}" destId="{C831133F-BADC-4AC2-8DF8-FEE08818A886}" srcOrd="2" destOrd="0" parTransId="{9CFF0EF6-C05D-4599-96E5-68017F6BEF31}" sibTransId="{0EEBA8AA-E904-4CFE-A84C-E5E5AACDD320}"/>
    <dgm:cxn modelId="{01D36541-ACE9-4C41-9C95-2D14E6059A6E}" type="presOf" srcId="{DA24A98F-D86A-4226-AC2B-4EF375884224}" destId="{6EFAF78A-E241-4668-910E-9429F48CC32E}" srcOrd="0" destOrd="0" presId="urn:microsoft.com/office/officeart/2005/8/layout/hProcess9"/>
    <dgm:cxn modelId="{A6A51546-5314-4D86-8609-E1B07DEEB721}" srcId="{DA24A98F-D86A-4226-AC2B-4EF375884224}" destId="{5D00F02B-1621-462D-A335-7C51EFDDEE65}" srcOrd="0" destOrd="0" parTransId="{7955698F-0F31-4189-8BB1-4785337A142E}" sibTransId="{99F5EF60-5D81-498C-8320-DFCA4E9AE1B0}"/>
    <dgm:cxn modelId="{5ECFE59C-EAB2-4D1D-B06D-F294796837A7}" type="presOf" srcId="{5D00F02B-1621-462D-A335-7C51EFDDEE65}" destId="{DEA45625-ADD3-40C2-8E57-63B46F4D4467}" srcOrd="0" destOrd="0" presId="urn:microsoft.com/office/officeart/2005/8/layout/hProcess9"/>
    <dgm:cxn modelId="{A01F1E9D-018A-4969-800E-F3C014405869}" srcId="{DA24A98F-D86A-4226-AC2B-4EF375884224}" destId="{DE7AC1BA-6F5F-41E2-96EC-C2DB4F363B29}" srcOrd="1" destOrd="0" parTransId="{295A34C4-1D1C-42A5-8F23-92463540397E}" sibTransId="{EF9DA364-91BA-48A0-A16A-61515F7AF3CF}"/>
    <dgm:cxn modelId="{1C77D7B1-BA77-4ED3-A3B3-A02E8F4EC3E9}" type="presOf" srcId="{DE7AC1BA-6F5F-41E2-96EC-C2DB4F363B29}" destId="{70C1AC80-76DB-4947-932D-4D556A7A2962}" srcOrd="0" destOrd="0" presId="urn:microsoft.com/office/officeart/2005/8/layout/hProcess9"/>
    <dgm:cxn modelId="{1D4609B8-6865-43A0-8085-6E04A2E21FE5}" type="presOf" srcId="{585FE7E9-74BD-457F-A04D-6605D93E3A27}" destId="{7016265B-1731-4E76-9EE2-7D4646334C8A}" srcOrd="0" destOrd="0" presId="urn:microsoft.com/office/officeart/2005/8/layout/hProcess9"/>
    <dgm:cxn modelId="{BD3FCBDC-59DF-4C7F-BDBA-A5A1B4B9117B}" type="presOf" srcId="{C831133F-BADC-4AC2-8DF8-FEE08818A886}" destId="{8EC7A715-81A1-4ED4-AB90-17B0884631EB}" srcOrd="0" destOrd="0" presId="urn:microsoft.com/office/officeart/2005/8/layout/hProcess9"/>
    <dgm:cxn modelId="{3E8F17FA-35B9-471A-B4CF-1D239D2355B8}" srcId="{DA24A98F-D86A-4226-AC2B-4EF375884224}" destId="{585FE7E9-74BD-457F-A04D-6605D93E3A27}" srcOrd="3" destOrd="0" parTransId="{D0837E93-C938-46AE-9020-8C287B84E719}" sibTransId="{626E76B6-58E1-41E5-972C-F81FD7E99C45}"/>
    <dgm:cxn modelId="{3EE46361-38EE-4922-8D17-5DC908ECC793}" type="presParOf" srcId="{6EFAF78A-E241-4668-910E-9429F48CC32E}" destId="{1FFACFD7-CE3B-46DF-A339-FB639EE4984A}" srcOrd="0" destOrd="0" presId="urn:microsoft.com/office/officeart/2005/8/layout/hProcess9"/>
    <dgm:cxn modelId="{3815F9BC-6C75-420E-BCAB-0755A0FFDF02}" type="presParOf" srcId="{6EFAF78A-E241-4668-910E-9429F48CC32E}" destId="{3349386B-BD84-40B4-B9B6-26A904B562B9}" srcOrd="1" destOrd="0" presId="urn:microsoft.com/office/officeart/2005/8/layout/hProcess9"/>
    <dgm:cxn modelId="{EF699C78-E5A3-4F2D-985F-40C15B9E52F1}" type="presParOf" srcId="{3349386B-BD84-40B4-B9B6-26A904B562B9}" destId="{DEA45625-ADD3-40C2-8E57-63B46F4D4467}" srcOrd="0" destOrd="0" presId="urn:microsoft.com/office/officeart/2005/8/layout/hProcess9"/>
    <dgm:cxn modelId="{73526FFE-38C5-430C-9F02-A4A95510E453}" type="presParOf" srcId="{3349386B-BD84-40B4-B9B6-26A904B562B9}" destId="{56E00F10-D84C-44FB-B6ED-9D7AE4C9FEAE}" srcOrd="1" destOrd="0" presId="urn:microsoft.com/office/officeart/2005/8/layout/hProcess9"/>
    <dgm:cxn modelId="{130C5D60-70AE-409F-BD32-2357F42F3EBC}" type="presParOf" srcId="{3349386B-BD84-40B4-B9B6-26A904B562B9}" destId="{70C1AC80-76DB-4947-932D-4D556A7A2962}" srcOrd="2" destOrd="0" presId="urn:microsoft.com/office/officeart/2005/8/layout/hProcess9"/>
    <dgm:cxn modelId="{36F805FC-2A01-4090-888A-3FD1C540E209}" type="presParOf" srcId="{3349386B-BD84-40B4-B9B6-26A904B562B9}" destId="{78CCBB6C-284D-4A6E-80DF-30B745FC23EC}" srcOrd="3" destOrd="0" presId="urn:microsoft.com/office/officeart/2005/8/layout/hProcess9"/>
    <dgm:cxn modelId="{F55FC3B2-EC7E-4C49-AF85-550293405145}" type="presParOf" srcId="{3349386B-BD84-40B4-B9B6-26A904B562B9}" destId="{8EC7A715-81A1-4ED4-AB90-17B0884631EB}" srcOrd="4" destOrd="0" presId="urn:microsoft.com/office/officeart/2005/8/layout/hProcess9"/>
    <dgm:cxn modelId="{333A23C3-1481-493B-B66C-1FA7E8BF2144}" type="presParOf" srcId="{3349386B-BD84-40B4-B9B6-26A904B562B9}" destId="{E8FED953-ADDA-423E-B465-6F208E75D56F}" srcOrd="5" destOrd="0" presId="urn:microsoft.com/office/officeart/2005/8/layout/hProcess9"/>
    <dgm:cxn modelId="{B3D45726-76F3-49B9-996D-7619C6E0E38C}" type="presParOf" srcId="{3349386B-BD84-40B4-B9B6-26A904B562B9}" destId="{7016265B-1731-4E76-9EE2-7D4646334C8A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A352B0-10F0-45E8-8D67-B3C9FFDB2DF6}">
      <dsp:nvSpPr>
        <dsp:cNvPr id="0" name=""/>
        <dsp:cNvSpPr/>
      </dsp:nvSpPr>
      <dsp:spPr>
        <a:xfrm>
          <a:off x="578668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世界原则</a:t>
          </a:r>
        </a:p>
      </dsp:txBody>
      <dsp:txXfrm>
        <a:off x="578668" y="2910"/>
        <a:ext cx="1761884" cy="1057130"/>
      </dsp:txXfrm>
    </dsp:sp>
    <dsp:sp modelId="{4E23749F-566B-4EE1-8387-34F813434E14}">
      <dsp:nvSpPr>
        <dsp:cNvPr id="0" name=""/>
        <dsp:cNvSpPr/>
      </dsp:nvSpPr>
      <dsp:spPr>
        <a:xfrm>
          <a:off x="2516741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要素原则</a:t>
          </a:r>
        </a:p>
      </dsp:txBody>
      <dsp:txXfrm>
        <a:off x="2516741" y="2910"/>
        <a:ext cx="1761884" cy="1057130"/>
      </dsp:txXfrm>
    </dsp:sp>
    <dsp:sp modelId="{79580630-1893-40FE-A0B4-8C44BADA884E}">
      <dsp:nvSpPr>
        <dsp:cNvPr id="0" name=""/>
        <dsp:cNvSpPr/>
      </dsp:nvSpPr>
      <dsp:spPr>
        <a:xfrm>
          <a:off x="4454814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驱动原则</a:t>
          </a:r>
        </a:p>
      </dsp:txBody>
      <dsp:txXfrm>
        <a:off x="4454814" y="2910"/>
        <a:ext cx="1761884" cy="1057130"/>
      </dsp:txXfrm>
    </dsp:sp>
    <dsp:sp modelId="{238FA005-278F-4739-B262-0C8DA5A646C8}">
      <dsp:nvSpPr>
        <dsp:cNvPr id="0" name=""/>
        <dsp:cNvSpPr/>
      </dsp:nvSpPr>
      <dsp:spPr>
        <a:xfrm>
          <a:off x="578668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复杂性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原则</a:t>
          </a:r>
        </a:p>
      </dsp:txBody>
      <dsp:txXfrm>
        <a:off x="578668" y="1236229"/>
        <a:ext cx="1761884" cy="1057130"/>
      </dsp:txXfrm>
    </dsp:sp>
    <dsp:sp modelId="{A8813569-0996-41EB-AA7E-02CA4506707E}">
      <dsp:nvSpPr>
        <dsp:cNvPr id="0" name=""/>
        <dsp:cNvSpPr/>
      </dsp:nvSpPr>
      <dsp:spPr>
        <a:xfrm>
          <a:off x="2516741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资产原则</a:t>
          </a:r>
        </a:p>
      </dsp:txBody>
      <dsp:txXfrm>
        <a:off x="2516741" y="1236229"/>
        <a:ext cx="1761884" cy="1057130"/>
      </dsp:txXfrm>
    </dsp:sp>
    <dsp:sp modelId="{C4EB93CD-5B8F-4487-818A-C5C9F638B7D9}">
      <dsp:nvSpPr>
        <dsp:cNvPr id="0" name=""/>
        <dsp:cNvSpPr/>
      </dsp:nvSpPr>
      <dsp:spPr>
        <a:xfrm>
          <a:off x="4454814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IKUW</a:t>
          </a:r>
          <a:r>
            <a:rPr lang="zh-CN" sz="2000" kern="1200"/>
            <a:t>原则</a:t>
          </a:r>
        </a:p>
      </dsp:txBody>
      <dsp:txXfrm>
        <a:off x="4454814" y="1236229"/>
        <a:ext cx="1761884" cy="1057130"/>
      </dsp:txXfrm>
    </dsp:sp>
    <dsp:sp modelId="{DB651A15-D26C-4D3A-8D67-24D16FCA39AB}">
      <dsp:nvSpPr>
        <dsp:cNvPr id="0" name=""/>
        <dsp:cNvSpPr/>
      </dsp:nvSpPr>
      <dsp:spPr>
        <a:xfrm>
          <a:off x="578668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3C</a:t>
          </a:r>
          <a:r>
            <a:rPr lang="zh-CN" altLang="en-US" sz="2000" kern="1200" dirty="0"/>
            <a:t>原则</a:t>
          </a:r>
        </a:p>
      </dsp:txBody>
      <dsp:txXfrm>
        <a:off x="578668" y="2469549"/>
        <a:ext cx="1761884" cy="1057130"/>
      </dsp:txXfrm>
    </dsp:sp>
    <dsp:sp modelId="{07D8B12C-9F17-4DDD-88F9-18739A45FA76}">
      <dsp:nvSpPr>
        <dsp:cNvPr id="0" name=""/>
        <dsp:cNvSpPr/>
      </dsp:nvSpPr>
      <dsp:spPr>
        <a:xfrm>
          <a:off x="2516741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协同原则</a:t>
          </a:r>
        </a:p>
      </dsp:txBody>
      <dsp:txXfrm>
        <a:off x="2516741" y="2469549"/>
        <a:ext cx="1761884" cy="1057130"/>
      </dsp:txXfrm>
    </dsp:sp>
    <dsp:sp modelId="{09D222B0-C635-4F45-B121-2B8E67F9AF8E}">
      <dsp:nvSpPr>
        <dsp:cNvPr id="0" name=""/>
        <dsp:cNvSpPr/>
      </dsp:nvSpPr>
      <dsp:spPr>
        <a:xfrm>
          <a:off x="4454814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从简原则</a:t>
          </a:r>
        </a:p>
      </dsp:txBody>
      <dsp:txXfrm>
        <a:off x="4454814" y="2469549"/>
        <a:ext cx="1761884" cy="1057130"/>
      </dsp:txXfrm>
    </dsp:sp>
    <dsp:sp modelId="{9ACD3306-D4C4-47D6-BB47-F9CC3216A7BD}">
      <dsp:nvSpPr>
        <dsp:cNvPr id="0" name=""/>
        <dsp:cNvSpPr/>
      </dsp:nvSpPr>
      <dsp:spPr>
        <a:xfrm>
          <a:off x="2516741" y="3702868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范式原则</a:t>
          </a:r>
          <a:endParaRPr lang="zh-CN" altLang="en-US" sz="2000" kern="1200" dirty="0"/>
        </a:p>
      </dsp:txBody>
      <dsp:txXfrm>
        <a:off x="2516741" y="3702868"/>
        <a:ext cx="1761884" cy="105713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67AEBA-F330-4307-A72A-C3DCC3305C1B}">
      <dsp:nvSpPr>
        <dsp:cNvPr id="0" name=""/>
        <dsp:cNvSpPr/>
      </dsp:nvSpPr>
      <dsp:spPr>
        <a:xfrm>
          <a:off x="27" y="8068"/>
          <a:ext cx="2637002" cy="9504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/>
            <a:t>关系数据库</a:t>
          </a:r>
        </a:p>
      </dsp:txBody>
      <dsp:txXfrm>
        <a:off x="27" y="8068"/>
        <a:ext cx="2637002" cy="950400"/>
      </dsp:txXfrm>
    </dsp:sp>
    <dsp:sp modelId="{B293BAC2-7307-4C64-8E8A-D2BD7D681193}">
      <dsp:nvSpPr>
        <dsp:cNvPr id="0" name=""/>
        <dsp:cNvSpPr/>
      </dsp:nvSpPr>
      <dsp:spPr>
        <a:xfrm>
          <a:off x="27" y="958468"/>
          <a:ext cx="2637002" cy="3194536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/>
            <a:t>一种一致性</a:t>
          </a:r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强一致性</a:t>
          </a:r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实现方法</a:t>
          </a:r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事务处理</a:t>
          </a:r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kern="1200" dirty="0"/>
            <a:t>2PL</a:t>
          </a:r>
          <a:r>
            <a:rPr lang="zh-CN" sz="2400" kern="1200" dirty="0"/>
            <a:t>协议</a:t>
          </a:r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kern="1200" dirty="0"/>
            <a:t>2PC</a:t>
          </a:r>
          <a:r>
            <a:rPr lang="zh-CN" sz="2400" kern="1200" dirty="0"/>
            <a:t>协议</a:t>
          </a:r>
        </a:p>
      </dsp:txBody>
      <dsp:txXfrm>
        <a:off x="27" y="958468"/>
        <a:ext cx="2637002" cy="3194536"/>
      </dsp:txXfrm>
    </dsp:sp>
    <dsp:sp modelId="{D6D6782F-AE8D-4FE2-8424-C2DE11B01C42}">
      <dsp:nvSpPr>
        <dsp:cNvPr id="0" name=""/>
        <dsp:cNvSpPr/>
      </dsp:nvSpPr>
      <dsp:spPr>
        <a:xfrm>
          <a:off x="3006210" y="8068"/>
          <a:ext cx="2637002" cy="9504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NoSQL</a:t>
          </a:r>
          <a:r>
            <a:rPr lang="zh-CN" sz="2400" kern="1200"/>
            <a:t>数据库</a:t>
          </a:r>
        </a:p>
      </dsp:txBody>
      <dsp:txXfrm>
        <a:off x="3006210" y="8068"/>
        <a:ext cx="2637002" cy="950400"/>
      </dsp:txXfrm>
    </dsp:sp>
    <dsp:sp modelId="{B4BD0C24-4169-468B-8A59-9ACDA3A22ACF}">
      <dsp:nvSpPr>
        <dsp:cNvPr id="0" name=""/>
        <dsp:cNvSpPr/>
      </dsp:nvSpPr>
      <dsp:spPr>
        <a:xfrm>
          <a:off x="3006210" y="958468"/>
          <a:ext cx="2637002" cy="3194536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/>
            <a:t>多种一致性</a:t>
          </a:r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弱一致性</a:t>
          </a:r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最终一致性</a:t>
          </a:r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实现方法</a:t>
          </a:r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更新一致性</a:t>
          </a:r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读写一致性</a:t>
          </a:r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会话一致性</a:t>
          </a:r>
        </a:p>
      </dsp:txBody>
      <dsp:txXfrm>
        <a:off x="3006210" y="958468"/>
        <a:ext cx="2637002" cy="3194536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50987C-1315-4931-A495-99337266F45E}">
      <dsp:nvSpPr>
        <dsp:cNvPr id="0" name=""/>
        <dsp:cNvSpPr/>
      </dsp:nvSpPr>
      <dsp:spPr>
        <a:xfrm>
          <a:off x="0" y="24408"/>
          <a:ext cx="4489176" cy="71136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/>
            <a:t>Cassandra</a:t>
          </a:r>
          <a:r>
            <a:rPr lang="zh-CN" sz="2400" kern="1200"/>
            <a:t>，</a:t>
          </a:r>
          <a:r>
            <a:rPr lang="en-US" sz="2400" kern="1200"/>
            <a:t>Dynamo </a:t>
          </a:r>
          <a:endParaRPr lang="zh-CN" sz="2400" kern="1200"/>
        </a:p>
      </dsp:txBody>
      <dsp:txXfrm>
        <a:off x="34726" y="59134"/>
        <a:ext cx="4419724" cy="641908"/>
      </dsp:txXfrm>
    </dsp:sp>
    <dsp:sp modelId="{1AE0E8D9-B6FC-4AF7-8E9D-12799F27A37D}">
      <dsp:nvSpPr>
        <dsp:cNvPr id="0" name=""/>
        <dsp:cNvSpPr/>
      </dsp:nvSpPr>
      <dsp:spPr>
        <a:xfrm>
          <a:off x="0" y="735768"/>
          <a:ext cx="4489176" cy="629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531" tIns="25400" rIns="142240" bIns="2540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sz="2000" kern="1200" dirty="0"/>
            <a:t>选择</a:t>
          </a:r>
          <a:r>
            <a:rPr lang="en-US" sz="2000" kern="1200" dirty="0"/>
            <a:t>AP</a:t>
          </a:r>
          <a:r>
            <a:rPr lang="zh-CN" sz="2000" kern="1200" dirty="0"/>
            <a:t>（放弃</a:t>
          </a:r>
          <a:r>
            <a:rPr lang="en-US" sz="2000" kern="1200" dirty="0"/>
            <a:t>C</a:t>
          </a:r>
          <a:r>
            <a:rPr lang="zh-CN" sz="2000" kern="1200" dirty="0"/>
            <a:t>）</a:t>
          </a:r>
        </a:p>
      </dsp:txBody>
      <dsp:txXfrm>
        <a:off x="0" y="735768"/>
        <a:ext cx="4489176" cy="629280"/>
      </dsp:txXfrm>
    </dsp:sp>
    <dsp:sp modelId="{E6080596-3E7A-4775-94E8-9E65CB92B843}">
      <dsp:nvSpPr>
        <dsp:cNvPr id="0" name=""/>
        <dsp:cNvSpPr/>
      </dsp:nvSpPr>
      <dsp:spPr>
        <a:xfrm>
          <a:off x="0" y="1365048"/>
          <a:ext cx="4489176" cy="71136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 err="1"/>
            <a:t>BigTable</a:t>
          </a:r>
          <a:r>
            <a:rPr lang="zh-CN" sz="2400" kern="1200" dirty="0"/>
            <a:t>，</a:t>
          </a:r>
          <a:r>
            <a:rPr lang="en-US" sz="2400" kern="1200" dirty="0"/>
            <a:t>MongoDB</a:t>
          </a:r>
          <a:endParaRPr lang="zh-CN" sz="2400" kern="1200" dirty="0"/>
        </a:p>
      </dsp:txBody>
      <dsp:txXfrm>
        <a:off x="34726" y="1399774"/>
        <a:ext cx="4419724" cy="641908"/>
      </dsp:txXfrm>
    </dsp:sp>
    <dsp:sp modelId="{CC345C61-FDB8-4443-97EC-6628E85AA2B4}">
      <dsp:nvSpPr>
        <dsp:cNvPr id="0" name=""/>
        <dsp:cNvSpPr/>
      </dsp:nvSpPr>
      <dsp:spPr>
        <a:xfrm>
          <a:off x="0" y="2076408"/>
          <a:ext cx="4489176" cy="629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531" tIns="25400" rIns="142240" bIns="2540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sz="2000" kern="1200"/>
            <a:t>满足</a:t>
          </a:r>
          <a:r>
            <a:rPr lang="en-US" sz="2000" kern="1200" dirty="0"/>
            <a:t>CP</a:t>
          </a:r>
          <a:r>
            <a:rPr lang="zh-CN" sz="2000" kern="1200" dirty="0"/>
            <a:t>（放弃</a:t>
          </a:r>
          <a:r>
            <a:rPr lang="en-US" sz="2000" kern="1200" dirty="0"/>
            <a:t>A</a:t>
          </a:r>
          <a:r>
            <a:rPr lang="zh-CN" sz="2000" kern="1200" dirty="0"/>
            <a:t>）</a:t>
          </a:r>
        </a:p>
      </dsp:txBody>
      <dsp:txXfrm>
        <a:off x="0" y="2076408"/>
        <a:ext cx="4489176" cy="629280"/>
      </dsp:txXfrm>
    </dsp:sp>
    <dsp:sp modelId="{5BD5E29F-F417-4792-8D0E-8BCBC1D5BC79}">
      <dsp:nvSpPr>
        <dsp:cNvPr id="0" name=""/>
        <dsp:cNvSpPr/>
      </dsp:nvSpPr>
      <dsp:spPr>
        <a:xfrm>
          <a:off x="0" y="2705689"/>
          <a:ext cx="4489176" cy="71136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 err="1"/>
            <a:t>Mysql</a:t>
          </a:r>
          <a:r>
            <a:rPr lang="zh-CN" sz="2400" kern="1200" dirty="0"/>
            <a:t>和</a:t>
          </a:r>
          <a:r>
            <a:rPr lang="en-US" sz="2400" kern="1200" dirty="0" err="1"/>
            <a:t>Postgres</a:t>
          </a:r>
          <a:endParaRPr lang="zh-CN" sz="2400" kern="1200" dirty="0"/>
        </a:p>
      </dsp:txBody>
      <dsp:txXfrm>
        <a:off x="34726" y="2740415"/>
        <a:ext cx="4419724" cy="641908"/>
      </dsp:txXfrm>
    </dsp:sp>
    <dsp:sp modelId="{22E424E7-1E5F-4003-8D91-C0599B801251}">
      <dsp:nvSpPr>
        <dsp:cNvPr id="0" name=""/>
        <dsp:cNvSpPr/>
      </dsp:nvSpPr>
      <dsp:spPr>
        <a:xfrm>
          <a:off x="0" y="3417049"/>
          <a:ext cx="4489176" cy="629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531" tIns="25400" rIns="142240" bIns="2540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sz="2000" kern="1200"/>
            <a:t>满足</a:t>
          </a:r>
          <a:r>
            <a:rPr lang="en-US" sz="2000" kern="1200" dirty="0"/>
            <a:t>AC</a:t>
          </a:r>
          <a:r>
            <a:rPr lang="zh-CN" sz="2000" kern="1200" dirty="0"/>
            <a:t>（放弃</a:t>
          </a:r>
          <a:r>
            <a:rPr lang="en-US" sz="2000" kern="1200" dirty="0"/>
            <a:t>P</a:t>
          </a:r>
          <a:r>
            <a:rPr lang="zh-CN" sz="2000" kern="1200" dirty="0"/>
            <a:t>）</a:t>
          </a:r>
        </a:p>
      </dsp:txBody>
      <dsp:txXfrm>
        <a:off x="0" y="3417049"/>
        <a:ext cx="4489176" cy="62928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A352B0-10F0-45E8-8D67-B3C9FFDB2DF6}">
      <dsp:nvSpPr>
        <dsp:cNvPr id="0" name=""/>
        <dsp:cNvSpPr/>
      </dsp:nvSpPr>
      <dsp:spPr>
        <a:xfrm>
          <a:off x="578668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世界原则</a:t>
          </a:r>
        </a:p>
      </dsp:txBody>
      <dsp:txXfrm>
        <a:off x="578668" y="2910"/>
        <a:ext cx="1761884" cy="1057130"/>
      </dsp:txXfrm>
    </dsp:sp>
    <dsp:sp modelId="{4E23749F-566B-4EE1-8387-34F813434E14}">
      <dsp:nvSpPr>
        <dsp:cNvPr id="0" name=""/>
        <dsp:cNvSpPr/>
      </dsp:nvSpPr>
      <dsp:spPr>
        <a:xfrm>
          <a:off x="2516741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要素原则</a:t>
          </a:r>
        </a:p>
      </dsp:txBody>
      <dsp:txXfrm>
        <a:off x="2516741" y="2910"/>
        <a:ext cx="1761884" cy="1057130"/>
      </dsp:txXfrm>
    </dsp:sp>
    <dsp:sp modelId="{79580630-1893-40FE-A0B4-8C44BADA884E}">
      <dsp:nvSpPr>
        <dsp:cNvPr id="0" name=""/>
        <dsp:cNvSpPr/>
      </dsp:nvSpPr>
      <dsp:spPr>
        <a:xfrm>
          <a:off x="4454814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驱动原则</a:t>
          </a:r>
        </a:p>
      </dsp:txBody>
      <dsp:txXfrm>
        <a:off x="4454814" y="2910"/>
        <a:ext cx="1761884" cy="1057130"/>
      </dsp:txXfrm>
    </dsp:sp>
    <dsp:sp modelId="{238FA005-278F-4739-B262-0C8DA5A646C8}">
      <dsp:nvSpPr>
        <dsp:cNvPr id="0" name=""/>
        <dsp:cNvSpPr/>
      </dsp:nvSpPr>
      <dsp:spPr>
        <a:xfrm>
          <a:off x="578668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复杂性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原则</a:t>
          </a:r>
        </a:p>
      </dsp:txBody>
      <dsp:txXfrm>
        <a:off x="578668" y="1236229"/>
        <a:ext cx="1761884" cy="1057130"/>
      </dsp:txXfrm>
    </dsp:sp>
    <dsp:sp modelId="{A8813569-0996-41EB-AA7E-02CA4506707E}">
      <dsp:nvSpPr>
        <dsp:cNvPr id="0" name=""/>
        <dsp:cNvSpPr/>
      </dsp:nvSpPr>
      <dsp:spPr>
        <a:xfrm>
          <a:off x="2516741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资产原则</a:t>
          </a:r>
        </a:p>
      </dsp:txBody>
      <dsp:txXfrm>
        <a:off x="2516741" y="1236229"/>
        <a:ext cx="1761884" cy="1057130"/>
      </dsp:txXfrm>
    </dsp:sp>
    <dsp:sp modelId="{C4EB93CD-5B8F-4487-818A-C5C9F638B7D9}">
      <dsp:nvSpPr>
        <dsp:cNvPr id="0" name=""/>
        <dsp:cNvSpPr/>
      </dsp:nvSpPr>
      <dsp:spPr>
        <a:xfrm>
          <a:off x="4454814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IKUW</a:t>
          </a:r>
          <a:r>
            <a:rPr lang="zh-CN" sz="2000" kern="1200"/>
            <a:t>原则</a:t>
          </a:r>
        </a:p>
      </dsp:txBody>
      <dsp:txXfrm>
        <a:off x="4454814" y="1236229"/>
        <a:ext cx="1761884" cy="1057130"/>
      </dsp:txXfrm>
    </dsp:sp>
    <dsp:sp modelId="{DB651A15-D26C-4D3A-8D67-24D16FCA39AB}">
      <dsp:nvSpPr>
        <dsp:cNvPr id="0" name=""/>
        <dsp:cNvSpPr/>
      </dsp:nvSpPr>
      <dsp:spPr>
        <a:xfrm>
          <a:off x="578668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3C</a:t>
          </a:r>
          <a:r>
            <a:rPr lang="zh-CN" altLang="en-US" sz="2000" kern="1200" dirty="0"/>
            <a:t>原则</a:t>
          </a:r>
        </a:p>
      </dsp:txBody>
      <dsp:txXfrm>
        <a:off x="578668" y="2469549"/>
        <a:ext cx="1761884" cy="1057130"/>
      </dsp:txXfrm>
    </dsp:sp>
    <dsp:sp modelId="{07D8B12C-9F17-4DDD-88F9-18739A45FA76}">
      <dsp:nvSpPr>
        <dsp:cNvPr id="0" name=""/>
        <dsp:cNvSpPr/>
      </dsp:nvSpPr>
      <dsp:spPr>
        <a:xfrm>
          <a:off x="2516741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协同原则</a:t>
          </a:r>
        </a:p>
      </dsp:txBody>
      <dsp:txXfrm>
        <a:off x="2516741" y="2469549"/>
        <a:ext cx="1761884" cy="1057130"/>
      </dsp:txXfrm>
    </dsp:sp>
    <dsp:sp modelId="{09D222B0-C635-4F45-B121-2B8E67F9AF8E}">
      <dsp:nvSpPr>
        <dsp:cNvPr id="0" name=""/>
        <dsp:cNvSpPr/>
      </dsp:nvSpPr>
      <dsp:spPr>
        <a:xfrm>
          <a:off x="4454814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从简原则</a:t>
          </a:r>
        </a:p>
      </dsp:txBody>
      <dsp:txXfrm>
        <a:off x="4454814" y="2469549"/>
        <a:ext cx="1761884" cy="1057130"/>
      </dsp:txXfrm>
    </dsp:sp>
    <dsp:sp modelId="{9ACD3306-D4C4-47D6-BB47-F9CC3216A7BD}">
      <dsp:nvSpPr>
        <dsp:cNvPr id="0" name=""/>
        <dsp:cNvSpPr/>
      </dsp:nvSpPr>
      <dsp:spPr>
        <a:xfrm>
          <a:off x="2516741" y="3702868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范式原则</a:t>
          </a:r>
          <a:endParaRPr lang="zh-CN" altLang="en-US" sz="2000" kern="1200" dirty="0"/>
        </a:p>
      </dsp:txBody>
      <dsp:txXfrm>
        <a:off x="2516741" y="3702868"/>
        <a:ext cx="1761884" cy="105713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A352B0-10F0-45E8-8D67-B3C9FFDB2DF6}">
      <dsp:nvSpPr>
        <dsp:cNvPr id="0" name=""/>
        <dsp:cNvSpPr/>
      </dsp:nvSpPr>
      <dsp:spPr>
        <a:xfrm>
          <a:off x="578668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世界原则</a:t>
          </a:r>
        </a:p>
      </dsp:txBody>
      <dsp:txXfrm>
        <a:off x="578668" y="2910"/>
        <a:ext cx="1761884" cy="1057130"/>
      </dsp:txXfrm>
    </dsp:sp>
    <dsp:sp modelId="{4E23749F-566B-4EE1-8387-34F813434E14}">
      <dsp:nvSpPr>
        <dsp:cNvPr id="0" name=""/>
        <dsp:cNvSpPr/>
      </dsp:nvSpPr>
      <dsp:spPr>
        <a:xfrm>
          <a:off x="2516741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要素原则</a:t>
          </a:r>
        </a:p>
      </dsp:txBody>
      <dsp:txXfrm>
        <a:off x="2516741" y="2910"/>
        <a:ext cx="1761884" cy="1057130"/>
      </dsp:txXfrm>
    </dsp:sp>
    <dsp:sp modelId="{79580630-1893-40FE-A0B4-8C44BADA884E}">
      <dsp:nvSpPr>
        <dsp:cNvPr id="0" name=""/>
        <dsp:cNvSpPr/>
      </dsp:nvSpPr>
      <dsp:spPr>
        <a:xfrm>
          <a:off x="4454814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驱动原则</a:t>
          </a:r>
        </a:p>
      </dsp:txBody>
      <dsp:txXfrm>
        <a:off x="4454814" y="2910"/>
        <a:ext cx="1761884" cy="1057130"/>
      </dsp:txXfrm>
    </dsp:sp>
    <dsp:sp modelId="{238FA005-278F-4739-B262-0C8DA5A646C8}">
      <dsp:nvSpPr>
        <dsp:cNvPr id="0" name=""/>
        <dsp:cNvSpPr/>
      </dsp:nvSpPr>
      <dsp:spPr>
        <a:xfrm>
          <a:off x="578668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复杂性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原则</a:t>
          </a:r>
        </a:p>
      </dsp:txBody>
      <dsp:txXfrm>
        <a:off x="578668" y="1236229"/>
        <a:ext cx="1761884" cy="1057130"/>
      </dsp:txXfrm>
    </dsp:sp>
    <dsp:sp modelId="{A8813569-0996-41EB-AA7E-02CA4506707E}">
      <dsp:nvSpPr>
        <dsp:cNvPr id="0" name=""/>
        <dsp:cNvSpPr/>
      </dsp:nvSpPr>
      <dsp:spPr>
        <a:xfrm>
          <a:off x="2516741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资产原则</a:t>
          </a:r>
        </a:p>
      </dsp:txBody>
      <dsp:txXfrm>
        <a:off x="2516741" y="1236229"/>
        <a:ext cx="1761884" cy="1057130"/>
      </dsp:txXfrm>
    </dsp:sp>
    <dsp:sp modelId="{C4EB93CD-5B8F-4487-818A-C5C9F638B7D9}">
      <dsp:nvSpPr>
        <dsp:cNvPr id="0" name=""/>
        <dsp:cNvSpPr/>
      </dsp:nvSpPr>
      <dsp:spPr>
        <a:xfrm>
          <a:off x="4454814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IKUW</a:t>
          </a:r>
          <a:r>
            <a:rPr lang="zh-CN" sz="2000" kern="1200"/>
            <a:t>原则</a:t>
          </a:r>
        </a:p>
      </dsp:txBody>
      <dsp:txXfrm>
        <a:off x="4454814" y="1236229"/>
        <a:ext cx="1761884" cy="1057130"/>
      </dsp:txXfrm>
    </dsp:sp>
    <dsp:sp modelId="{DB651A15-D26C-4D3A-8D67-24D16FCA39AB}">
      <dsp:nvSpPr>
        <dsp:cNvPr id="0" name=""/>
        <dsp:cNvSpPr/>
      </dsp:nvSpPr>
      <dsp:spPr>
        <a:xfrm>
          <a:off x="578668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3C</a:t>
          </a:r>
          <a:r>
            <a:rPr lang="zh-CN" altLang="en-US" sz="2000" kern="1200" dirty="0"/>
            <a:t>原则</a:t>
          </a:r>
        </a:p>
      </dsp:txBody>
      <dsp:txXfrm>
        <a:off x="578668" y="2469549"/>
        <a:ext cx="1761884" cy="1057130"/>
      </dsp:txXfrm>
    </dsp:sp>
    <dsp:sp modelId="{07D8B12C-9F17-4DDD-88F9-18739A45FA76}">
      <dsp:nvSpPr>
        <dsp:cNvPr id="0" name=""/>
        <dsp:cNvSpPr/>
      </dsp:nvSpPr>
      <dsp:spPr>
        <a:xfrm>
          <a:off x="2516741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协同原则</a:t>
          </a:r>
        </a:p>
      </dsp:txBody>
      <dsp:txXfrm>
        <a:off x="2516741" y="2469549"/>
        <a:ext cx="1761884" cy="1057130"/>
      </dsp:txXfrm>
    </dsp:sp>
    <dsp:sp modelId="{09D222B0-C635-4F45-B121-2B8E67F9AF8E}">
      <dsp:nvSpPr>
        <dsp:cNvPr id="0" name=""/>
        <dsp:cNvSpPr/>
      </dsp:nvSpPr>
      <dsp:spPr>
        <a:xfrm>
          <a:off x="4454814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从简原则</a:t>
          </a:r>
        </a:p>
      </dsp:txBody>
      <dsp:txXfrm>
        <a:off x="4454814" y="2469549"/>
        <a:ext cx="1761884" cy="1057130"/>
      </dsp:txXfrm>
    </dsp:sp>
    <dsp:sp modelId="{9ACD3306-D4C4-47D6-BB47-F9CC3216A7BD}">
      <dsp:nvSpPr>
        <dsp:cNvPr id="0" name=""/>
        <dsp:cNvSpPr/>
      </dsp:nvSpPr>
      <dsp:spPr>
        <a:xfrm>
          <a:off x="2516741" y="3702868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范式原则</a:t>
          </a:r>
          <a:endParaRPr lang="zh-CN" altLang="en-US" sz="2000" kern="1200" dirty="0"/>
        </a:p>
      </dsp:txBody>
      <dsp:txXfrm>
        <a:off x="2516741" y="3702868"/>
        <a:ext cx="1761884" cy="105713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A352B0-10F0-45E8-8D67-B3C9FFDB2DF6}">
      <dsp:nvSpPr>
        <dsp:cNvPr id="0" name=""/>
        <dsp:cNvSpPr/>
      </dsp:nvSpPr>
      <dsp:spPr>
        <a:xfrm>
          <a:off x="578668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世界原则</a:t>
          </a:r>
        </a:p>
      </dsp:txBody>
      <dsp:txXfrm>
        <a:off x="578668" y="2910"/>
        <a:ext cx="1761884" cy="1057130"/>
      </dsp:txXfrm>
    </dsp:sp>
    <dsp:sp modelId="{4E23749F-566B-4EE1-8387-34F813434E14}">
      <dsp:nvSpPr>
        <dsp:cNvPr id="0" name=""/>
        <dsp:cNvSpPr/>
      </dsp:nvSpPr>
      <dsp:spPr>
        <a:xfrm>
          <a:off x="2516741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要素原则</a:t>
          </a:r>
        </a:p>
      </dsp:txBody>
      <dsp:txXfrm>
        <a:off x="2516741" y="2910"/>
        <a:ext cx="1761884" cy="1057130"/>
      </dsp:txXfrm>
    </dsp:sp>
    <dsp:sp modelId="{79580630-1893-40FE-A0B4-8C44BADA884E}">
      <dsp:nvSpPr>
        <dsp:cNvPr id="0" name=""/>
        <dsp:cNvSpPr/>
      </dsp:nvSpPr>
      <dsp:spPr>
        <a:xfrm>
          <a:off x="4454814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驱动原则</a:t>
          </a:r>
        </a:p>
      </dsp:txBody>
      <dsp:txXfrm>
        <a:off x="4454814" y="2910"/>
        <a:ext cx="1761884" cy="1057130"/>
      </dsp:txXfrm>
    </dsp:sp>
    <dsp:sp modelId="{238FA005-278F-4739-B262-0C8DA5A646C8}">
      <dsp:nvSpPr>
        <dsp:cNvPr id="0" name=""/>
        <dsp:cNvSpPr/>
      </dsp:nvSpPr>
      <dsp:spPr>
        <a:xfrm>
          <a:off x="578668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复杂性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原则</a:t>
          </a:r>
        </a:p>
      </dsp:txBody>
      <dsp:txXfrm>
        <a:off x="578668" y="1236229"/>
        <a:ext cx="1761884" cy="1057130"/>
      </dsp:txXfrm>
    </dsp:sp>
    <dsp:sp modelId="{A8813569-0996-41EB-AA7E-02CA4506707E}">
      <dsp:nvSpPr>
        <dsp:cNvPr id="0" name=""/>
        <dsp:cNvSpPr/>
      </dsp:nvSpPr>
      <dsp:spPr>
        <a:xfrm>
          <a:off x="2516741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资产原则</a:t>
          </a:r>
        </a:p>
      </dsp:txBody>
      <dsp:txXfrm>
        <a:off x="2516741" y="1236229"/>
        <a:ext cx="1761884" cy="1057130"/>
      </dsp:txXfrm>
    </dsp:sp>
    <dsp:sp modelId="{C4EB93CD-5B8F-4487-818A-C5C9F638B7D9}">
      <dsp:nvSpPr>
        <dsp:cNvPr id="0" name=""/>
        <dsp:cNvSpPr/>
      </dsp:nvSpPr>
      <dsp:spPr>
        <a:xfrm>
          <a:off x="4454814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IKUW</a:t>
          </a:r>
          <a:r>
            <a:rPr lang="zh-CN" sz="2000" kern="1200"/>
            <a:t>原则</a:t>
          </a:r>
        </a:p>
      </dsp:txBody>
      <dsp:txXfrm>
        <a:off x="4454814" y="1236229"/>
        <a:ext cx="1761884" cy="1057130"/>
      </dsp:txXfrm>
    </dsp:sp>
    <dsp:sp modelId="{DB651A15-D26C-4D3A-8D67-24D16FCA39AB}">
      <dsp:nvSpPr>
        <dsp:cNvPr id="0" name=""/>
        <dsp:cNvSpPr/>
      </dsp:nvSpPr>
      <dsp:spPr>
        <a:xfrm>
          <a:off x="578668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3C</a:t>
          </a:r>
          <a:r>
            <a:rPr lang="zh-CN" altLang="en-US" sz="2000" kern="1200" dirty="0"/>
            <a:t>原则</a:t>
          </a:r>
        </a:p>
      </dsp:txBody>
      <dsp:txXfrm>
        <a:off x="578668" y="2469549"/>
        <a:ext cx="1761884" cy="1057130"/>
      </dsp:txXfrm>
    </dsp:sp>
    <dsp:sp modelId="{07D8B12C-9F17-4DDD-88F9-18739A45FA76}">
      <dsp:nvSpPr>
        <dsp:cNvPr id="0" name=""/>
        <dsp:cNvSpPr/>
      </dsp:nvSpPr>
      <dsp:spPr>
        <a:xfrm>
          <a:off x="2516741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协同原则</a:t>
          </a:r>
        </a:p>
      </dsp:txBody>
      <dsp:txXfrm>
        <a:off x="2516741" y="2469549"/>
        <a:ext cx="1761884" cy="1057130"/>
      </dsp:txXfrm>
    </dsp:sp>
    <dsp:sp modelId="{09D222B0-C635-4F45-B121-2B8E67F9AF8E}">
      <dsp:nvSpPr>
        <dsp:cNvPr id="0" name=""/>
        <dsp:cNvSpPr/>
      </dsp:nvSpPr>
      <dsp:spPr>
        <a:xfrm>
          <a:off x="4454814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从简原则</a:t>
          </a:r>
        </a:p>
      </dsp:txBody>
      <dsp:txXfrm>
        <a:off x="4454814" y="2469549"/>
        <a:ext cx="1761884" cy="1057130"/>
      </dsp:txXfrm>
    </dsp:sp>
    <dsp:sp modelId="{9ACD3306-D4C4-47D6-BB47-F9CC3216A7BD}">
      <dsp:nvSpPr>
        <dsp:cNvPr id="0" name=""/>
        <dsp:cNvSpPr/>
      </dsp:nvSpPr>
      <dsp:spPr>
        <a:xfrm>
          <a:off x="2516741" y="3702868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范式原则</a:t>
          </a:r>
          <a:endParaRPr lang="zh-CN" altLang="en-US" sz="2000" kern="1200" dirty="0"/>
        </a:p>
      </dsp:txBody>
      <dsp:txXfrm>
        <a:off x="2516741" y="3702868"/>
        <a:ext cx="1761884" cy="105713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A352B0-10F0-45E8-8D67-B3C9FFDB2DF6}">
      <dsp:nvSpPr>
        <dsp:cNvPr id="0" name=""/>
        <dsp:cNvSpPr/>
      </dsp:nvSpPr>
      <dsp:spPr>
        <a:xfrm>
          <a:off x="578668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世界原则</a:t>
          </a:r>
        </a:p>
      </dsp:txBody>
      <dsp:txXfrm>
        <a:off x="578668" y="2910"/>
        <a:ext cx="1761884" cy="1057130"/>
      </dsp:txXfrm>
    </dsp:sp>
    <dsp:sp modelId="{4E23749F-566B-4EE1-8387-34F813434E14}">
      <dsp:nvSpPr>
        <dsp:cNvPr id="0" name=""/>
        <dsp:cNvSpPr/>
      </dsp:nvSpPr>
      <dsp:spPr>
        <a:xfrm>
          <a:off x="2516741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要素原则</a:t>
          </a:r>
        </a:p>
      </dsp:txBody>
      <dsp:txXfrm>
        <a:off x="2516741" y="2910"/>
        <a:ext cx="1761884" cy="1057130"/>
      </dsp:txXfrm>
    </dsp:sp>
    <dsp:sp modelId="{79580630-1893-40FE-A0B4-8C44BADA884E}">
      <dsp:nvSpPr>
        <dsp:cNvPr id="0" name=""/>
        <dsp:cNvSpPr/>
      </dsp:nvSpPr>
      <dsp:spPr>
        <a:xfrm>
          <a:off x="4454814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驱动原则</a:t>
          </a:r>
        </a:p>
      </dsp:txBody>
      <dsp:txXfrm>
        <a:off x="4454814" y="2910"/>
        <a:ext cx="1761884" cy="1057130"/>
      </dsp:txXfrm>
    </dsp:sp>
    <dsp:sp modelId="{238FA005-278F-4739-B262-0C8DA5A646C8}">
      <dsp:nvSpPr>
        <dsp:cNvPr id="0" name=""/>
        <dsp:cNvSpPr/>
      </dsp:nvSpPr>
      <dsp:spPr>
        <a:xfrm>
          <a:off x="578668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复杂性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原则</a:t>
          </a:r>
        </a:p>
      </dsp:txBody>
      <dsp:txXfrm>
        <a:off x="578668" y="1236229"/>
        <a:ext cx="1761884" cy="1057130"/>
      </dsp:txXfrm>
    </dsp:sp>
    <dsp:sp modelId="{A8813569-0996-41EB-AA7E-02CA4506707E}">
      <dsp:nvSpPr>
        <dsp:cNvPr id="0" name=""/>
        <dsp:cNvSpPr/>
      </dsp:nvSpPr>
      <dsp:spPr>
        <a:xfrm>
          <a:off x="2516741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资产原则</a:t>
          </a:r>
        </a:p>
      </dsp:txBody>
      <dsp:txXfrm>
        <a:off x="2516741" y="1236229"/>
        <a:ext cx="1761884" cy="1057130"/>
      </dsp:txXfrm>
    </dsp:sp>
    <dsp:sp modelId="{C4EB93CD-5B8F-4487-818A-C5C9F638B7D9}">
      <dsp:nvSpPr>
        <dsp:cNvPr id="0" name=""/>
        <dsp:cNvSpPr/>
      </dsp:nvSpPr>
      <dsp:spPr>
        <a:xfrm>
          <a:off x="4454814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IKUW</a:t>
          </a:r>
          <a:r>
            <a:rPr lang="zh-CN" sz="2000" kern="1200"/>
            <a:t>原则</a:t>
          </a:r>
        </a:p>
      </dsp:txBody>
      <dsp:txXfrm>
        <a:off x="4454814" y="1236229"/>
        <a:ext cx="1761884" cy="1057130"/>
      </dsp:txXfrm>
    </dsp:sp>
    <dsp:sp modelId="{DB651A15-D26C-4D3A-8D67-24D16FCA39AB}">
      <dsp:nvSpPr>
        <dsp:cNvPr id="0" name=""/>
        <dsp:cNvSpPr/>
      </dsp:nvSpPr>
      <dsp:spPr>
        <a:xfrm>
          <a:off x="578668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3C</a:t>
          </a:r>
          <a:r>
            <a:rPr lang="zh-CN" altLang="en-US" sz="2000" kern="1200" dirty="0"/>
            <a:t>原则</a:t>
          </a:r>
        </a:p>
      </dsp:txBody>
      <dsp:txXfrm>
        <a:off x="578668" y="2469549"/>
        <a:ext cx="1761884" cy="1057130"/>
      </dsp:txXfrm>
    </dsp:sp>
    <dsp:sp modelId="{07D8B12C-9F17-4DDD-88F9-18739A45FA76}">
      <dsp:nvSpPr>
        <dsp:cNvPr id="0" name=""/>
        <dsp:cNvSpPr/>
      </dsp:nvSpPr>
      <dsp:spPr>
        <a:xfrm>
          <a:off x="2516741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协同原则</a:t>
          </a:r>
        </a:p>
      </dsp:txBody>
      <dsp:txXfrm>
        <a:off x="2516741" y="2469549"/>
        <a:ext cx="1761884" cy="1057130"/>
      </dsp:txXfrm>
    </dsp:sp>
    <dsp:sp modelId="{09D222B0-C635-4F45-B121-2B8E67F9AF8E}">
      <dsp:nvSpPr>
        <dsp:cNvPr id="0" name=""/>
        <dsp:cNvSpPr/>
      </dsp:nvSpPr>
      <dsp:spPr>
        <a:xfrm>
          <a:off x="4454814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从简原则</a:t>
          </a:r>
        </a:p>
      </dsp:txBody>
      <dsp:txXfrm>
        <a:off x="4454814" y="2469549"/>
        <a:ext cx="1761884" cy="1057130"/>
      </dsp:txXfrm>
    </dsp:sp>
    <dsp:sp modelId="{9ACD3306-D4C4-47D6-BB47-F9CC3216A7BD}">
      <dsp:nvSpPr>
        <dsp:cNvPr id="0" name=""/>
        <dsp:cNvSpPr/>
      </dsp:nvSpPr>
      <dsp:spPr>
        <a:xfrm>
          <a:off x="2516741" y="3702868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范式原则</a:t>
          </a:r>
          <a:endParaRPr lang="zh-CN" altLang="en-US" sz="2000" kern="1200" dirty="0"/>
        </a:p>
      </dsp:txBody>
      <dsp:txXfrm>
        <a:off x="2516741" y="3702868"/>
        <a:ext cx="1761884" cy="105713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183777-1074-4BAE-8ABD-D8135242A53C}">
      <dsp:nvSpPr>
        <dsp:cNvPr id="0" name=""/>
        <dsp:cNvSpPr/>
      </dsp:nvSpPr>
      <dsp:spPr>
        <a:xfrm>
          <a:off x="1293249" y="1862103"/>
          <a:ext cx="258537" cy="8337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9268" y="0"/>
              </a:lnTo>
              <a:lnTo>
                <a:pt x="129268" y="833781"/>
              </a:lnTo>
              <a:lnTo>
                <a:pt x="258537" y="833781"/>
              </a:lnTo>
            </a:path>
          </a:pathLst>
        </a:custGeom>
        <a:noFill/>
        <a:ln w="48000" cap="flat" cmpd="thickThin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501231-50FF-457F-B542-99C20113F75A}">
      <dsp:nvSpPr>
        <dsp:cNvPr id="0" name=""/>
        <dsp:cNvSpPr/>
      </dsp:nvSpPr>
      <dsp:spPr>
        <a:xfrm>
          <a:off x="1293249" y="1862103"/>
          <a:ext cx="258537" cy="2779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9268" y="0"/>
              </a:lnTo>
              <a:lnTo>
                <a:pt x="129268" y="277927"/>
              </a:lnTo>
              <a:lnTo>
                <a:pt x="258537" y="277927"/>
              </a:lnTo>
            </a:path>
          </a:pathLst>
        </a:custGeom>
        <a:noFill/>
        <a:ln w="48000" cap="flat" cmpd="thickThin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48407E-A3D9-4008-98CB-89673E3A8C1E}">
      <dsp:nvSpPr>
        <dsp:cNvPr id="0" name=""/>
        <dsp:cNvSpPr/>
      </dsp:nvSpPr>
      <dsp:spPr>
        <a:xfrm>
          <a:off x="1293249" y="1584175"/>
          <a:ext cx="258537" cy="277927"/>
        </a:xfrm>
        <a:custGeom>
          <a:avLst/>
          <a:gdLst/>
          <a:ahLst/>
          <a:cxnLst/>
          <a:rect l="0" t="0" r="0" b="0"/>
          <a:pathLst>
            <a:path>
              <a:moveTo>
                <a:pt x="0" y="277927"/>
              </a:moveTo>
              <a:lnTo>
                <a:pt x="129268" y="277927"/>
              </a:lnTo>
              <a:lnTo>
                <a:pt x="129268" y="0"/>
              </a:lnTo>
              <a:lnTo>
                <a:pt x="258537" y="0"/>
              </a:lnTo>
            </a:path>
          </a:pathLst>
        </a:custGeom>
        <a:noFill/>
        <a:ln w="48000" cap="flat" cmpd="thickThin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F7CFCD-9850-4C02-B550-8EC750581C84}">
      <dsp:nvSpPr>
        <dsp:cNvPr id="0" name=""/>
        <dsp:cNvSpPr/>
      </dsp:nvSpPr>
      <dsp:spPr>
        <a:xfrm>
          <a:off x="2844471" y="1028321"/>
          <a:ext cx="258537" cy="5558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9268" y="0"/>
              </a:lnTo>
              <a:lnTo>
                <a:pt x="129268" y="555854"/>
              </a:lnTo>
              <a:lnTo>
                <a:pt x="258537" y="555854"/>
              </a:lnTo>
            </a:path>
          </a:pathLst>
        </a:custGeom>
        <a:noFill/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A4C327-F21B-40DF-B3C2-7776D2EB02D5}">
      <dsp:nvSpPr>
        <dsp:cNvPr id="0" name=""/>
        <dsp:cNvSpPr/>
      </dsp:nvSpPr>
      <dsp:spPr>
        <a:xfrm>
          <a:off x="2844471" y="982601"/>
          <a:ext cx="25853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58537" y="45720"/>
              </a:lnTo>
            </a:path>
          </a:pathLst>
        </a:custGeom>
        <a:noFill/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CE8CB5-77BF-44DC-8FD0-3025FC6F44AB}">
      <dsp:nvSpPr>
        <dsp:cNvPr id="0" name=""/>
        <dsp:cNvSpPr/>
      </dsp:nvSpPr>
      <dsp:spPr>
        <a:xfrm>
          <a:off x="2844471" y="472466"/>
          <a:ext cx="258537" cy="555854"/>
        </a:xfrm>
        <a:custGeom>
          <a:avLst/>
          <a:gdLst/>
          <a:ahLst/>
          <a:cxnLst/>
          <a:rect l="0" t="0" r="0" b="0"/>
          <a:pathLst>
            <a:path>
              <a:moveTo>
                <a:pt x="0" y="555854"/>
              </a:moveTo>
              <a:lnTo>
                <a:pt x="129268" y="555854"/>
              </a:lnTo>
              <a:lnTo>
                <a:pt x="129268" y="0"/>
              </a:lnTo>
              <a:lnTo>
                <a:pt x="258537" y="0"/>
              </a:lnTo>
            </a:path>
          </a:pathLst>
        </a:custGeom>
        <a:noFill/>
        <a:ln w="48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363FF5-A3BF-4206-9008-C91EF6F34EF1}">
      <dsp:nvSpPr>
        <dsp:cNvPr id="0" name=""/>
        <dsp:cNvSpPr/>
      </dsp:nvSpPr>
      <dsp:spPr>
        <a:xfrm>
          <a:off x="1293249" y="1028321"/>
          <a:ext cx="258537" cy="833781"/>
        </a:xfrm>
        <a:custGeom>
          <a:avLst/>
          <a:gdLst/>
          <a:ahLst/>
          <a:cxnLst/>
          <a:rect l="0" t="0" r="0" b="0"/>
          <a:pathLst>
            <a:path>
              <a:moveTo>
                <a:pt x="0" y="833781"/>
              </a:moveTo>
              <a:lnTo>
                <a:pt x="129268" y="833781"/>
              </a:lnTo>
              <a:lnTo>
                <a:pt x="129268" y="0"/>
              </a:lnTo>
              <a:lnTo>
                <a:pt x="258537" y="0"/>
              </a:lnTo>
            </a:path>
          </a:pathLst>
        </a:custGeom>
        <a:noFill/>
        <a:ln w="48000" cap="flat" cmpd="thickThin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F8C24B-3F85-4A3F-AB81-D410F28F64C4}">
      <dsp:nvSpPr>
        <dsp:cNvPr id="0" name=""/>
        <dsp:cNvSpPr/>
      </dsp:nvSpPr>
      <dsp:spPr>
        <a:xfrm>
          <a:off x="564" y="1664968"/>
          <a:ext cx="1292685" cy="394268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4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b="1" kern="1200"/>
            <a:t>NoSQL</a:t>
          </a:r>
          <a:r>
            <a:rPr lang="zh-CN" sz="1300" b="1" kern="1200"/>
            <a:t>数据模型</a:t>
          </a:r>
          <a:endParaRPr lang="zh-CN" sz="1300" kern="1200"/>
        </a:p>
      </dsp:txBody>
      <dsp:txXfrm>
        <a:off x="564" y="1664968"/>
        <a:ext cx="1292685" cy="394268"/>
      </dsp:txXfrm>
    </dsp:sp>
    <dsp:sp modelId="{72D7CFE0-A0D3-4F2F-9365-ED549B5AA4B8}">
      <dsp:nvSpPr>
        <dsp:cNvPr id="0" name=""/>
        <dsp:cNvSpPr/>
      </dsp:nvSpPr>
      <dsp:spPr>
        <a:xfrm>
          <a:off x="1551786" y="831186"/>
          <a:ext cx="1292685" cy="39426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b="1" kern="1200"/>
            <a:t>Key-Value</a:t>
          </a:r>
          <a:endParaRPr lang="zh-CN" sz="1300" kern="1200"/>
        </a:p>
      </dsp:txBody>
      <dsp:txXfrm>
        <a:off x="1551786" y="831186"/>
        <a:ext cx="1292685" cy="394268"/>
      </dsp:txXfrm>
    </dsp:sp>
    <dsp:sp modelId="{24FB4E01-9A46-4C9C-B1AF-DD5A25427F7D}">
      <dsp:nvSpPr>
        <dsp:cNvPr id="0" name=""/>
        <dsp:cNvSpPr/>
      </dsp:nvSpPr>
      <dsp:spPr>
        <a:xfrm>
          <a:off x="3103008" y="275332"/>
          <a:ext cx="1576946" cy="39426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b="1" kern="1200" dirty="0"/>
            <a:t>临时性</a:t>
          </a:r>
          <a:r>
            <a:rPr lang="en-US" sz="1300" b="1" kern="1200" dirty="0"/>
            <a:t>Key-Value</a:t>
          </a:r>
          <a:endParaRPr lang="zh-CN" sz="1300" kern="1200" dirty="0"/>
        </a:p>
      </dsp:txBody>
      <dsp:txXfrm>
        <a:off x="3103008" y="275332"/>
        <a:ext cx="1576946" cy="394268"/>
      </dsp:txXfrm>
    </dsp:sp>
    <dsp:sp modelId="{BE1F4966-5041-4A52-8603-E4195A7A88A9}">
      <dsp:nvSpPr>
        <dsp:cNvPr id="0" name=""/>
        <dsp:cNvSpPr/>
      </dsp:nvSpPr>
      <dsp:spPr>
        <a:xfrm>
          <a:off x="3103008" y="831186"/>
          <a:ext cx="1563580" cy="39426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b="1" kern="1200" dirty="0"/>
            <a:t>永久性</a:t>
          </a:r>
          <a:r>
            <a:rPr lang="en-US" sz="1300" b="1" kern="1200" dirty="0"/>
            <a:t>Key-Value </a:t>
          </a:r>
          <a:endParaRPr lang="zh-CN" sz="1300" kern="1200" dirty="0"/>
        </a:p>
      </dsp:txBody>
      <dsp:txXfrm>
        <a:off x="3103008" y="831186"/>
        <a:ext cx="1563580" cy="394268"/>
      </dsp:txXfrm>
    </dsp:sp>
    <dsp:sp modelId="{4C853194-27EC-4F97-9EF0-C8D829007240}">
      <dsp:nvSpPr>
        <dsp:cNvPr id="0" name=""/>
        <dsp:cNvSpPr/>
      </dsp:nvSpPr>
      <dsp:spPr>
        <a:xfrm>
          <a:off x="3103008" y="1387041"/>
          <a:ext cx="1563580" cy="39426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b="1" kern="1200" dirty="0"/>
            <a:t>混合性</a:t>
          </a:r>
          <a:r>
            <a:rPr lang="en-US" sz="1300" b="1" kern="1200" dirty="0"/>
            <a:t>Key-Value </a:t>
          </a:r>
          <a:endParaRPr lang="zh-CN" sz="1300" kern="1200" dirty="0"/>
        </a:p>
      </dsp:txBody>
      <dsp:txXfrm>
        <a:off x="3103008" y="1387041"/>
        <a:ext cx="1563580" cy="394268"/>
      </dsp:txXfrm>
    </dsp:sp>
    <dsp:sp modelId="{7BB97FA0-84FB-42E7-903F-4FA7A521CD69}">
      <dsp:nvSpPr>
        <dsp:cNvPr id="0" name=""/>
        <dsp:cNvSpPr/>
      </dsp:nvSpPr>
      <dsp:spPr>
        <a:xfrm>
          <a:off x="1551786" y="1387041"/>
          <a:ext cx="1292685" cy="39426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b="1" kern="1200"/>
            <a:t>Key-Document</a:t>
          </a:r>
          <a:endParaRPr lang="zh-CN" sz="1300" kern="1200"/>
        </a:p>
      </dsp:txBody>
      <dsp:txXfrm>
        <a:off x="1551786" y="1387041"/>
        <a:ext cx="1292685" cy="394268"/>
      </dsp:txXfrm>
    </dsp:sp>
    <dsp:sp modelId="{089EDAA8-6A47-4F6D-AECD-599B42CC9A85}">
      <dsp:nvSpPr>
        <dsp:cNvPr id="0" name=""/>
        <dsp:cNvSpPr/>
      </dsp:nvSpPr>
      <dsp:spPr>
        <a:xfrm>
          <a:off x="1551786" y="1942896"/>
          <a:ext cx="1292685" cy="39426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b="1" kern="1200"/>
            <a:t>Key-Column</a:t>
          </a:r>
          <a:endParaRPr lang="zh-CN" sz="1300" kern="1200"/>
        </a:p>
      </dsp:txBody>
      <dsp:txXfrm>
        <a:off x="1551786" y="1942896"/>
        <a:ext cx="1292685" cy="394268"/>
      </dsp:txXfrm>
    </dsp:sp>
    <dsp:sp modelId="{45AB26FC-4E44-4501-A56C-CE78D67CCC3D}">
      <dsp:nvSpPr>
        <dsp:cNvPr id="0" name=""/>
        <dsp:cNvSpPr/>
      </dsp:nvSpPr>
      <dsp:spPr>
        <a:xfrm>
          <a:off x="1551786" y="2498750"/>
          <a:ext cx="1292685" cy="39426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6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300" b="1" kern="1200"/>
            <a:t>图存储模型</a:t>
          </a:r>
          <a:endParaRPr lang="zh-CN" altLang="en-US" sz="1300" kern="1200"/>
        </a:p>
      </dsp:txBody>
      <dsp:txXfrm>
        <a:off x="1551786" y="2498750"/>
        <a:ext cx="1292685" cy="39426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A352B0-10F0-45E8-8D67-B3C9FFDB2DF6}">
      <dsp:nvSpPr>
        <dsp:cNvPr id="0" name=""/>
        <dsp:cNvSpPr/>
      </dsp:nvSpPr>
      <dsp:spPr>
        <a:xfrm>
          <a:off x="578668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世界原则</a:t>
          </a:r>
        </a:p>
      </dsp:txBody>
      <dsp:txXfrm>
        <a:off x="578668" y="2910"/>
        <a:ext cx="1761884" cy="1057130"/>
      </dsp:txXfrm>
    </dsp:sp>
    <dsp:sp modelId="{4E23749F-566B-4EE1-8387-34F813434E14}">
      <dsp:nvSpPr>
        <dsp:cNvPr id="0" name=""/>
        <dsp:cNvSpPr/>
      </dsp:nvSpPr>
      <dsp:spPr>
        <a:xfrm>
          <a:off x="2516741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要素原则</a:t>
          </a:r>
        </a:p>
      </dsp:txBody>
      <dsp:txXfrm>
        <a:off x="2516741" y="2910"/>
        <a:ext cx="1761884" cy="1057130"/>
      </dsp:txXfrm>
    </dsp:sp>
    <dsp:sp modelId="{79580630-1893-40FE-A0B4-8C44BADA884E}">
      <dsp:nvSpPr>
        <dsp:cNvPr id="0" name=""/>
        <dsp:cNvSpPr/>
      </dsp:nvSpPr>
      <dsp:spPr>
        <a:xfrm>
          <a:off x="4454814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驱动原则</a:t>
          </a:r>
        </a:p>
      </dsp:txBody>
      <dsp:txXfrm>
        <a:off x="4454814" y="2910"/>
        <a:ext cx="1761884" cy="1057130"/>
      </dsp:txXfrm>
    </dsp:sp>
    <dsp:sp modelId="{238FA005-278F-4739-B262-0C8DA5A646C8}">
      <dsp:nvSpPr>
        <dsp:cNvPr id="0" name=""/>
        <dsp:cNvSpPr/>
      </dsp:nvSpPr>
      <dsp:spPr>
        <a:xfrm>
          <a:off x="578668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复杂性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原则</a:t>
          </a:r>
        </a:p>
      </dsp:txBody>
      <dsp:txXfrm>
        <a:off x="578668" y="1236229"/>
        <a:ext cx="1761884" cy="1057130"/>
      </dsp:txXfrm>
    </dsp:sp>
    <dsp:sp modelId="{A8813569-0996-41EB-AA7E-02CA4506707E}">
      <dsp:nvSpPr>
        <dsp:cNvPr id="0" name=""/>
        <dsp:cNvSpPr/>
      </dsp:nvSpPr>
      <dsp:spPr>
        <a:xfrm>
          <a:off x="2516741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资产原则</a:t>
          </a:r>
        </a:p>
      </dsp:txBody>
      <dsp:txXfrm>
        <a:off x="2516741" y="1236229"/>
        <a:ext cx="1761884" cy="1057130"/>
      </dsp:txXfrm>
    </dsp:sp>
    <dsp:sp modelId="{C4EB93CD-5B8F-4487-818A-C5C9F638B7D9}">
      <dsp:nvSpPr>
        <dsp:cNvPr id="0" name=""/>
        <dsp:cNvSpPr/>
      </dsp:nvSpPr>
      <dsp:spPr>
        <a:xfrm>
          <a:off x="4454814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IKUW</a:t>
          </a:r>
          <a:r>
            <a:rPr lang="zh-CN" sz="2000" kern="1200"/>
            <a:t>原则</a:t>
          </a:r>
        </a:p>
      </dsp:txBody>
      <dsp:txXfrm>
        <a:off x="4454814" y="1236229"/>
        <a:ext cx="1761884" cy="1057130"/>
      </dsp:txXfrm>
    </dsp:sp>
    <dsp:sp modelId="{DB651A15-D26C-4D3A-8D67-24D16FCA39AB}">
      <dsp:nvSpPr>
        <dsp:cNvPr id="0" name=""/>
        <dsp:cNvSpPr/>
      </dsp:nvSpPr>
      <dsp:spPr>
        <a:xfrm>
          <a:off x="578668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3C</a:t>
          </a:r>
          <a:r>
            <a:rPr lang="zh-CN" altLang="en-US" sz="2000" kern="1200" dirty="0"/>
            <a:t>原则</a:t>
          </a:r>
        </a:p>
      </dsp:txBody>
      <dsp:txXfrm>
        <a:off x="578668" y="2469549"/>
        <a:ext cx="1761884" cy="1057130"/>
      </dsp:txXfrm>
    </dsp:sp>
    <dsp:sp modelId="{07D8B12C-9F17-4DDD-88F9-18739A45FA76}">
      <dsp:nvSpPr>
        <dsp:cNvPr id="0" name=""/>
        <dsp:cNvSpPr/>
      </dsp:nvSpPr>
      <dsp:spPr>
        <a:xfrm>
          <a:off x="2516741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协同原则</a:t>
          </a:r>
        </a:p>
      </dsp:txBody>
      <dsp:txXfrm>
        <a:off x="2516741" y="2469549"/>
        <a:ext cx="1761884" cy="1057130"/>
      </dsp:txXfrm>
    </dsp:sp>
    <dsp:sp modelId="{09D222B0-C635-4F45-B121-2B8E67F9AF8E}">
      <dsp:nvSpPr>
        <dsp:cNvPr id="0" name=""/>
        <dsp:cNvSpPr/>
      </dsp:nvSpPr>
      <dsp:spPr>
        <a:xfrm>
          <a:off x="4454814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从简原则</a:t>
          </a:r>
        </a:p>
      </dsp:txBody>
      <dsp:txXfrm>
        <a:off x="4454814" y="2469549"/>
        <a:ext cx="1761884" cy="1057130"/>
      </dsp:txXfrm>
    </dsp:sp>
    <dsp:sp modelId="{9ACD3306-D4C4-47D6-BB47-F9CC3216A7BD}">
      <dsp:nvSpPr>
        <dsp:cNvPr id="0" name=""/>
        <dsp:cNvSpPr/>
      </dsp:nvSpPr>
      <dsp:spPr>
        <a:xfrm>
          <a:off x="2516741" y="3702868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范式原则</a:t>
          </a:r>
          <a:endParaRPr lang="zh-CN" altLang="en-US" sz="2000" kern="1200" dirty="0"/>
        </a:p>
      </dsp:txBody>
      <dsp:txXfrm>
        <a:off x="2516741" y="3702868"/>
        <a:ext cx="1761884" cy="105713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A352B0-10F0-45E8-8D67-B3C9FFDB2DF6}">
      <dsp:nvSpPr>
        <dsp:cNvPr id="0" name=""/>
        <dsp:cNvSpPr/>
      </dsp:nvSpPr>
      <dsp:spPr>
        <a:xfrm>
          <a:off x="578668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世界原则</a:t>
          </a:r>
        </a:p>
      </dsp:txBody>
      <dsp:txXfrm>
        <a:off x="578668" y="2910"/>
        <a:ext cx="1761884" cy="1057130"/>
      </dsp:txXfrm>
    </dsp:sp>
    <dsp:sp modelId="{4E23749F-566B-4EE1-8387-34F813434E14}">
      <dsp:nvSpPr>
        <dsp:cNvPr id="0" name=""/>
        <dsp:cNvSpPr/>
      </dsp:nvSpPr>
      <dsp:spPr>
        <a:xfrm>
          <a:off x="2516741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要素原则</a:t>
          </a:r>
        </a:p>
      </dsp:txBody>
      <dsp:txXfrm>
        <a:off x="2516741" y="2910"/>
        <a:ext cx="1761884" cy="1057130"/>
      </dsp:txXfrm>
    </dsp:sp>
    <dsp:sp modelId="{79580630-1893-40FE-A0B4-8C44BADA884E}">
      <dsp:nvSpPr>
        <dsp:cNvPr id="0" name=""/>
        <dsp:cNvSpPr/>
      </dsp:nvSpPr>
      <dsp:spPr>
        <a:xfrm>
          <a:off x="4454814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驱动原则</a:t>
          </a:r>
        </a:p>
      </dsp:txBody>
      <dsp:txXfrm>
        <a:off x="4454814" y="2910"/>
        <a:ext cx="1761884" cy="1057130"/>
      </dsp:txXfrm>
    </dsp:sp>
    <dsp:sp modelId="{238FA005-278F-4739-B262-0C8DA5A646C8}">
      <dsp:nvSpPr>
        <dsp:cNvPr id="0" name=""/>
        <dsp:cNvSpPr/>
      </dsp:nvSpPr>
      <dsp:spPr>
        <a:xfrm>
          <a:off x="578668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复杂性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原则</a:t>
          </a:r>
        </a:p>
      </dsp:txBody>
      <dsp:txXfrm>
        <a:off x="578668" y="1236229"/>
        <a:ext cx="1761884" cy="1057130"/>
      </dsp:txXfrm>
    </dsp:sp>
    <dsp:sp modelId="{A8813569-0996-41EB-AA7E-02CA4506707E}">
      <dsp:nvSpPr>
        <dsp:cNvPr id="0" name=""/>
        <dsp:cNvSpPr/>
      </dsp:nvSpPr>
      <dsp:spPr>
        <a:xfrm>
          <a:off x="2516741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资产原则</a:t>
          </a:r>
        </a:p>
      </dsp:txBody>
      <dsp:txXfrm>
        <a:off x="2516741" y="1236229"/>
        <a:ext cx="1761884" cy="1057130"/>
      </dsp:txXfrm>
    </dsp:sp>
    <dsp:sp modelId="{C4EB93CD-5B8F-4487-818A-C5C9F638B7D9}">
      <dsp:nvSpPr>
        <dsp:cNvPr id="0" name=""/>
        <dsp:cNvSpPr/>
      </dsp:nvSpPr>
      <dsp:spPr>
        <a:xfrm>
          <a:off x="4454814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IKUW</a:t>
          </a:r>
          <a:r>
            <a:rPr lang="zh-CN" sz="2000" kern="1200"/>
            <a:t>原则</a:t>
          </a:r>
        </a:p>
      </dsp:txBody>
      <dsp:txXfrm>
        <a:off x="4454814" y="1236229"/>
        <a:ext cx="1761884" cy="1057130"/>
      </dsp:txXfrm>
    </dsp:sp>
    <dsp:sp modelId="{DB651A15-D26C-4D3A-8D67-24D16FCA39AB}">
      <dsp:nvSpPr>
        <dsp:cNvPr id="0" name=""/>
        <dsp:cNvSpPr/>
      </dsp:nvSpPr>
      <dsp:spPr>
        <a:xfrm>
          <a:off x="578668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3C</a:t>
          </a:r>
          <a:r>
            <a:rPr lang="zh-CN" altLang="en-US" sz="2000" kern="1200" dirty="0"/>
            <a:t>原则</a:t>
          </a:r>
        </a:p>
      </dsp:txBody>
      <dsp:txXfrm>
        <a:off x="578668" y="2469549"/>
        <a:ext cx="1761884" cy="1057130"/>
      </dsp:txXfrm>
    </dsp:sp>
    <dsp:sp modelId="{07D8B12C-9F17-4DDD-88F9-18739A45FA76}">
      <dsp:nvSpPr>
        <dsp:cNvPr id="0" name=""/>
        <dsp:cNvSpPr/>
      </dsp:nvSpPr>
      <dsp:spPr>
        <a:xfrm>
          <a:off x="2516741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协同原则</a:t>
          </a:r>
        </a:p>
      </dsp:txBody>
      <dsp:txXfrm>
        <a:off x="2516741" y="2469549"/>
        <a:ext cx="1761884" cy="1057130"/>
      </dsp:txXfrm>
    </dsp:sp>
    <dsp:sp modelId="{09D222B0-C635-4F45-B121-2B8E67F9AF8E}">
      <dsp:nvSpPr>
        <dsp:cNvPr id="0" name=""/>
        <dsp:cNvSpPr/>
      </dsp:nvSpPr>
      <dsp:spPr>
        <a:xfrm>
          <a:off x="4454814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从简原则</a:t>
          </a:r>
        </a:p>
      </dsp:txBody>
      <dsp:txXfrm>
        <a:off x="4454814" y="2469549"/>
        <a:ext cx="1761884" cy="1057130"/>
      </dsp:txXfrm>
    </dsp:sp>
    <dsp:sp modelId="{9ACD3306-D4C4-47D6-BB47-F9CC3216A7BD}">
      <dsp:nvSpPr>
        <dsp:cNvPr id="0" name=""/>
        <dsp:cNvSpPr/>
      </dsp:nvSpPr>
      <dsp:spPr>
        <a:xfrm>
          <a:off x="2516741" y="3702868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范式原则</a:t>
          </a:r>
          <a:endParaRPr lang="zh-CN" altLang="en-US" sz="2000" kern="1200" dirty="0"/>
        </a:p>
      </dsp:txBody>
      <dsp:txXfrm>
        <a:off x="2516741" y="3702868"/>
        <a:ext cx="1761884" cy="10571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3E3427-A66D-4ABD-8588-D51CEF4CE921}">
      <dsp:nvSpPr>
        <dsp:cNvPr id="0" name=""/>
        <dsp:cNvSpPr/>
      </dsp:nvSpPr>
      <dsp:spPr>
        <a:xfrm>
          <a:off x="1968810" y="59536"/>
          <a:ext cx="2857746" cy="2857746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alpha val="50000"/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alpha val="50000"/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4000" kern="1200"/>
            <a:t>理论</a:t>
          </a:r>
        </a:p>
      </dsp:txBody>
      <dsp:txXfrm>
        <a:off x="2349843" y="559641"/>
        <a:ext cx="2095680" cy="1285985"/>
      </dsp:txXfrm>
    </dsp:sp>
    <dsp:sp modelId="{EDA1FA57-5AF0-4498-9A49-FDD60C7B9D3C}">
      <dsp:nvSpPr>
        <dsp:cNvPr id="0" name=""/>
        <dsp:cNvSpPr/>
      </dsp:nvSpPr>
      <dsp:spPr>
        <a:xfrm>
          <a:off x="2999981" y="1845627"/>
          <a:ext cx="2857746" cy="2857746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alpha val="50000"/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alpha val="50000"/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4000" kern="1200"/>
            <a:t>实战</a:t>
          </a:r>
        </a:p>
      </dsp:txBody>
      <dsp:txXfrm>
        <a:off x="3873974" y="2583878"/>
        <a:ext cx="1714647" cy="1571760"/>
      </dsp:txXfrm>
    </dsp:sp>
    <dsp:sp modelId="{9BBA22B4-C96D-4FB1-B32E-DABDF16F8B95}">
      <dsp:nvSpPr>
        <dsp:cNvPr id="0" name=""/>
        <dsp:cNvSpPr/>
      </dsp:nvSpPr>
      <dsp:spPr>
        <a:xfrm>
          <a:off x="937640" y="1845627"/>
          <a:ext cx="2857746" cy="2857746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alpha val="50000"/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alpha val="50000"/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4000" kern="1200"/>
            <a:t>精神</a:t>
          </a:r>
        </a:p>
      </dsp:txBody>
      <dsp:txXfrm>
        <a:off x="1206745" y="2583878"/>
        <a:ext cx="1714647" cy="157176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A352B0-10F0-45E8-8D67-B3C9FFDB2DF6}">
      <dsp:nvSpPr>
        <dsp:cNvPr id="0" name=""/>
        <dsp:cNvSpPr/>
      </dsp:nvSpPr>
      <dsp:spPr>
        <a:xfrm>
          <a:off x="578668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世界原则</a:t>
          </a:r>
        </a:p>
      </dsp:txBody>
      <dsp:txXfrm>
        <a:off x="578668" y="2910"/>
        <a:ext cx="1761884" cy="1057130"/>
      </dsp:txXfrm>
    </dsp:sp>
    <dsp:sp modelId="{4E23749F-566B-4EE1-8387-34F813434E14}">
      <dsp:nvSpPr>
        <dsp:cNvPr id="0" name=""/>
        <dsp:cNvSpPr/>
      </dsp:nvSpPr>
      <dsp:spPr>
        <a:xfrm>
          <a:off x="2516741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要素原则</a:t>
          </a:r>
        </a:p>
      </dsp:txBody>
      <dsp:txXfrm>
        <a:off x="2516741" y="2910"/>
        <a:ext cx="1761884" cy="1057130"/>
      </dsp:txXfrm>
    </dsp:sp>
    <dsp:sp modelId="{79580630-1893-40FE-A0B4-8C44BADA884E}">
      <dsp:nvSpPr>
        <dsp:cNvPr id="0" name=""/>
        <dsp:cNvSpPr/>
      </dsp:nvSpPr>
      <dsp:spPr>
        <a:xfrm>
          <a:off x="4454814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驱动原则</a:t>
          </a:r>
        </a:p>
      </dsp:txBody>
      <dsp:txXfrm>
        <a:off x="4454814" y="2910"/>
        <a:ext cx="1761884" cy="1057130"/>
      </dsp:txXfrm>
    </dsp:sp>
    <dsp:sp modelId="{238FA005-278F-4739-B262-0C8DA5A646C8}">
      <dsp:nvSpPr>
        <dsp:cNvPr id="0" name=""/>
        <dsp:cNvSpPr/>
      </dsp:nvSpPr>
      <dsp:spPr>
        <a:xfrm>
          <a:off x="578668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复杂性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原则</a:t>
          </a:r>
        </a:p>
      </dsp:txBody>
      <dsp:txXfrm>
        <a:off x="578668" y="1236229"/>
        <a:ext cx="1761884" cy="1057130"/>
      </dsp:txXfrm>
    </dsp:sp>
    <dsp:sp modelId="{A8813569-0996-41EB-AA7E-02CA4506707E}">
      <dsp:nvSpPr>
        <dsp:cNvPr id="0" name=""/>
        <dsp:cNvSpPr/>
      </dsp:nvSpPr>
      <dsp:spPr>
        <a:xfrm>
          <a:off x="2516741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资产原则</a:t>
          </a:r>
        </a:p>
      </dsp:txBody>
      <dsp:txXfrm>
        <a:off x="2516741" y="1236229"/>
        <a:ext cx="1761884" cy="1057130"/>
      </dsp:txXfrm>
    </dsp:sp>
    <dsp:sp modelId="{C4EB93CD-5B8F-4487-818A-C5C9F638B7D9}">
      <dsp:nvSpPr>
        <dsp:cNvPr id="0" name=""/>
        <dsp:cNvSpPr/>
      </dsp:nvSpPr>
      <dsp:spPr>
        <a:xfrm>
          <a:off x="4454814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IKUW</a:t>
          </a:r>
          <a:r>
            <a:rPr lang="zh-CN" sz="2000" kern="1200"/>
            <a:t>原则</a:t>
          </a:r>
        </a:p>
      </dsp:txBody>
      <dsp:txXfrm>
        <a:off x="4454814" y="1236229"/>
        <a:ext cx="1761884" cy="1057130"/>
      </dsp:txXfrm>
    </dsp:sp>
    <dsp:sp modelId="{DB651A15-D26C-4D3A-8D67-24D16FCA39AB}">
      <dsp:nvSpPr>
        <dsp:cNvPr id="0" name=""/>
        <dsp:cNvSpPr/>
      </dsp:nvSpPr>
      <dsp:spPr>
        <a:xfrm>
          <a:off x="578668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3C</a:t>
          </a:r>
          <a:r>
            <a:rPr lang="zh-CN" altLang="en-US" sz="2000" kern="1200" dirty="0"/>
            <a:t>原则</a:t>
          </a:r>
        </a:p>
      </dsp:txBody>
      <dsp:txXfrm>
        <a:off x="578668" y="2469549"/>
        <a:ext cx="1761884" cy="1057130"/>
      </dsp:txXfrm>
    </dsp:sp>
    <dsp:sp modelId="{07D8B12C-9F17-4DDD-88F9-18739A45FA76}">
      <dsp:nvSpPr>
        <dsp:cNvPr id="0" name=""/>
        <dsp:cNvSpPr/>
      </dsp:nvSpPr>
      <dsp:spPr>
        <a:xfrm>
          <a:off x="2516741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协同原则</a:t>
          </a:r>
        </a:p>
      </dsp:txBody>
      <dsp:txXfrm>
        <a:off x="2516741" y="2469549"/>
        <a:ext cx="1761884" cy="1057130"/>
      </dsp:txXfrm>
    </dsp:sp>
    <dsp:sp modelId="{09D222B0-C635-4F45-B121-2B8E67F9AF8E}">
      <dsp:nvSpPr>
        <dsp:cNvPr id="0" name=""/>
        <dsp:cNvSpPr/>
      </dsp:nvSpPr>
      <dsp:spPr>
        <a:xfrm>
          <a:off x="4454814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从简原则</a:t>
          </a:r>
        </a:p>
      </dsp:txBody>
      <dsp:txXfrm>
        <a:off x="4454814" y="2469549"/>
        <a:ext cx="1761884" cy="1057130"/>
      </dsp:txXfrm>
    </dsp:sp>
    <dsp:sp modelId="{9ACD3306-D4C4-47D6-BB47-F9CC3216A7BD}">
      <dsp:nvSpPr>
        <dsp:cNvPr id="0" name=""/>
        <dsp:cNvSpPr/>
      </dsp:nvSpPr>
      <dsp:spPr>
        <a:xfrm>
          <a:off x="2516741" y="3702868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范式原则</a:t>
          </a:r>
          <a:endParaRPr lang="zh-CN" altLang="en-US" sz="2000" kern="1200" dirty="0"/>
        </a:p>
      </dsp:txBody>
      <dsp:txXfrm>
        <a:off x="2516741" y="3702868"/>
        <a:ext cx="1761884" cy="105713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A352B0-10F0-45E8-8D67-B3C9FFDB2DF6}">
      <dsp:nvSpPr>
        <dsp:cNvPr id="0" name=""/>
        <dsp:cNvSpPr/>
      </dsp:nvSpPr>
      <dsp:spPr>
        <a:xfrm>
          <a:off x="578668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世界原则</a:t>
          </a:r>
        </a:p>
      </dsp:txBody>
      <dsp:txXfrm>
        <a:off x="578668" y="2910"/>
        <a:ext cx="1761884" cy="1057130"/>
      </dsp:txXfrm>
    </dsp:sp>
    <dsp:sp modelId="{4E23749F-566B-4EE1-8387-34F813434E14}">
      <dsp:nvSpPr>
        <dsp:cNvPr id="0" name=""/>
        <dsp:cNvSpPr/>
      </dsp:nvSpPr>
      <dsp:spPr>
        <a:xfrm>
          <a:off x="2516741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要素原则</a:t>
          </a:r>
        </a:p>
      </dsp:txBody>
      <dsp:txXfrm>
        <a:off x="2516741" y="2910"/>
        <a:ext cx="1761884" cy="1057130"/>
      </dsp:txXfrm>
    </dsp:sp>
    <dsp:sp modelId="{79580630-1893-40FE-A0B4-8C44BADA884E}">
      <dsp:nvSpPr>
        <dsp:cNvPr id="0" name=""/>
        <dsp:cNvSpPr/>
      </dsp:nvSpPr>
      <dsp:spPr>
        <a:xfrm>
          <a:off x="4454814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驱动原则</a:t>
          </a:r>
        </a:p>
      </dsp:txBody>
      <dsp:txXfrm>
        <a:off x="4454814" y="2910"/>
        <a:ext cx="1761884" cy="1057130"/>
      </dsp:txXfrm>
    </dsp:sp>
    <dsp:sp modelId="{238FA005-278F-4739-B262-0C8DA5A646C8}">
      <dsp:nvSpPr>
        <dsp:cNvPr id="0" name=""/>
        <dsp:cNvSpPr/>
      </dsp:nvSpPr>
      <dsp:spPr>
        <a:xfrm>
          <a:off x="578668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复杂性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原则</a:t>
          </a:r>
        </a:p>
      </dsp:txBody>
      <dsp:txXfrm>
        <a:off x="578668" y="1236229"/>
        <a:ext cx="1761884" cy="1057130"/>
      </dsp:txXfrm>
    </dsp:sp>
    <dsp:sp modelId="{A8813569-0996-41EB-AA7E-02CA4506707E}">
      <dsp:nvSpPr>
        <dsp:cNvPr id="0" name=""/>
        <dsp:cNvSpPr/>
      </dsp:nvSpPr>
      <dsp:spPr>
        <a:xfrm>
          <a:off x="2516741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资产原则</a:t>
          </a:r>
        </a:p>
      </dsp:txBody>
      <dsp:txXfrm>
        <a:off x="2516741" y="1236229"/>
        <a:ext cx="1761884" cy="1057130"/>
      </dsp:txXfrm>
    </dsp:sp>
    <dsp:sp modelId="{C4EB93CD-5B8F-4487-818A-C5C9F638B7D9}">
      <dsp:nvSpPr>
        <dsp:cNvPr id="0" name=""/>
        <dsp:cNvSpPr/>
      </dsp:nvSpPr>
      <dsp:spPr>
        <a:xfrm>
          <a:off x="4454814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IKUW</a:t>
          </a:r>
          <a:r>
            <a:rPr lang="zh-CN" sz="2000" kern="1200"/>
            <a:t>原则</a:t>
          </a:r>
        </a:p>
      </dsp:txBody>
      <dsp:txXfrm>
        <a:off x="4454814" y="1236229"/>
        <a:ext cx="1761884" cy="1057130"/>
      </dsp:txXfrm>
    </dsp:sp>
    <dsp:sp modelId="{DB651A15-D26C-4D3A-8D67-24D16FCA39AB}">
      <dsp:nvSpPr>
        <dsp:cNvPr id="0" name=""/>
        <dsp:cNvSpPr/>
      </dsp:nvSpPr>
      <dsp:spPr>
        <a:xfrm>
          <a:off x="578668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3C</a:t>
          </a:r>
          <a:r>
            <a:rPr lang="zh-CN" altLang="en-US" sz="2000" kern="1200" dirty="0"/>
            <a:t>原则</a:t>
          </a:r>
        </a:p>
      </dsp:txBody>
      <dsp:txXfrm>
        <a:off x="578668" y="2469549"/>
        <a:ext cx="1761884" cy="1057130"/>
      </dsp:txXfrm>
    </dsp:sp>
    <dsp:sp modelId="{07D8B12C-9F17-4DDD-88F9-18739A45FA76}">
      <dsp:nvSpPr>
        <dsp:cNvPr id="0" name=""/>
        <dsp:cNvSpPr/>
      </dsp:nvSpPr>
      <dsp:spPr>
        <a:xfrm>
          <a:off x="2516741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协同原则</a:t>
          </a:r>
        </a:p>
      </dsp:txBody>
      <dsp:txXfrm>
        <a:off x="2516741" y="2469549"/>
        <a:ext cx="1761884" cy="1057130"/>
      </dsp:txXfrm>
    </dsp:sp>
    <dsp:sp modelId="{09D222B0-C635-4F45-B121-2B8E67F9AF8E}">
      <dsp:nvSpPr>
        <dsp:cNvPr id="0" name=""/>
        <dsp:cNvSpPr/>
      </dsp:nvSpPr>
      <dsp:spPr>
        <a:xfrm>
          <a:off x="4454814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从简原则</a:t>
          </a:r>
        </a:p>
      </dsp:txBody>
      <dsp:txXfrm>
        <a:off x="4454814" y="2469549"/>
        <a:ext cx="1761884" cy="1057130"/>
      </dsp:txXfrm>
    </dsp:sp>
    <dsp:sp modelId="{9ACD3306-D4C4-47D6-BB47-F9CC3216A7BD}">
      <dsp:nvSpPr>
        <dsp:cNvPr id="0" name=""/>
        <dsp:cNvSpPr/>
      </dsp:nvSpPr>
      <dsp:spPr>
        <a:xfrm>
          <a:off x="2516741" y="3702868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范式原则</a:t>
          </a:r>
          <a:endParaRPr lang="zh-CN" altLang="en-US" sz="2000" kern="1200" dirty="0"/>
        </a:p>
      </dsp:txBody>
      <dsp:txXfrm>
        <a:off x="2516741" y="3702868"/>
        <a:ext cx="1761884" cy="105713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A352B0-10F0-45E8-8D67-B3C9FFDB2DF6}">
      <dsp:nvSpPr>
        <dsp:cNvPr id="0" name=""/>
        <dsp:cNvSpPr/>
      </dsp:nvSpPr>
      <dsp:spPr>
        <a:xfrm>
          <a:off x="578668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世界原则</a:t>
          </a:r>
        </a:p>
      </dsp:txBody>
      <dsp:txXfrm>
        <a:off x="578668" y="2910"/>
        <a:ext cx="1761884" cy="1057130"/>
      </dsp:txXfrm>
    </dsp:sp>
    <dsp:sp modelId="{4E23749F-566B-4EE1-8387-34F813434E14}">
      <dsp:nvSpPr>
        <dsp:cNvPr id="0" name=""/>
        <dsp:cNvSpPr/>
      </dsp:nvSpPr>
      <dsp:spPr>
        <a:xfrm>
          <a:off x="2516741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要素原则</a:t>
          </a:r>
        </a:p>
      </dsp:txBody>
      <dsp:txXfrm>
        <a:off x="2516741" y="2910"/>
        <a:ext cx="1761884" cy="1057130"/>
      </dsp:txXfrm>
    </dsp:sp>
    <dsp:sp modelId="{79580630-1893-40FE-A0B4-8C44BADA884E}">
      <dsp:nvSpPr>
        <dsp:cNvPr id="0" name=""/>
        <dsp:cNvSpPr/>
      </dsp:nvSpPr>
      <dsp:spPr>
        <a:xfrm>
          <a:off x="4454814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驱动原则</a:t>
          </a:r>
        </a:p>
      </dsp:txBody>
      <dsp:txXfrm>
        <a:off x="4454814" y="2910"/>
        <a:ext cx="1761884" cy="1057130"/>
      </dsp:txXfrm>
    </dsp:sp>
    <dsp:sp modelId="{238FA005-278F-4739-B262-0C8DA5A646C8}">
      <dsp:nvSpPr>
        <dsp:cNvPr id="0" name=""/>
        <dsp:cNvSpPr/>
      </dsp:nvSpPr>
      <dsp:spPr>
        <a:xfrm>
          <a:off x="578668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复杂性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原则</a:t>
          </a:r>
        </a:p>
      </dsp:txBody>
      <dsp:txXfrm>
        <a:off x="578668" y="1236229"/>
        <a:ext cx="1761884" cy="1057130"/>
      </dsp:txXfrm>
    </dsp:sp>
    <dsp:sp modelId="{A8813569-0996-41EB-AA7E-02CA4506707E}">
      <dsp:nvSpPr>
        <dsp:cNvPr id="0" name=""/>
        <dsp:cNvSpPr/>
      </dsp:nvSpPr>
      <dsp:spPr>
        <a:xfrm>
          <a:off x="2516741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资产原则</a:t>
          </a:r>
        </a:p>
      </dsp:txBody>
      <dsp:txXfrm>
        <a:off x="2516741" y="1236229"/>
        <a:ext cx="1761884" cy="1057130"/>
      </dsp:txXfrm>
    </dsp:sp>
    <dsp:sp modelId="{C4EB93CD-5B8F-4487-818A-C5C9F638B7D9}">
      <dsp:nvSpPr>
        <dsp:cNvPr id="0" name=""/>
        <dsp:cNvSpPr/>
      </dsp:nvSpPr>
      <dsp:spPr>
        <a:xfrm>
          <a:off x="4454814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IKUW</a:t>
          </a:r>
          <a:r>
            <a:rPr lang="zh-CN" sz="2000" kern="1200"/>
            <a:t>原则</a:t>
          </a:r>
        </a:p>
      </dsp:txBody>
      <dsp:txXfrm>
        <a:off x="4454814" y="1236229"/>
        <a:ext cx="1761884" cy="1057130"/>
      </dsp:txXfrm>
    </dsp:sp>
    <dsp:sp modelId="{DB651A15-D26C-4D3A-8D67-24D16FCA39AB}">
      <dsp:nvSpPr>
        <dsp:cNvPr id="0" name=""/>
        <dsp:cNvSpPr/>
      </dsp:nvSpPr>
      <dsp:spPr>
        <a:xfrm>
          <a:off x="578668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3C</a:t>
          </a:r>
          <a:r>
            <a:rPr lang="zh-CN" altLang="en-US" sz="2000" kern="1200" dirty="0"/>
            <a:t>原则</a:t>
          </a:r>
        </a:p>
      </dsp:txBody>
      <dsp:txXfrm>
        <a:off x="578668" y="2469549"/>
        <a:ext cx="1761884" cy="1057130"/>
      </dsp:txXfrm>
    </dsp:sp>
    <dsp:sp modelId="{07D8B12C-9F17-4DDD-88F9-18739A45FA76}">
      <dsp:nvSpPr>
        <dsp:cNvPr id="0" name=""/>
        <dsp:cNvSpPr/>
      </dsp:nvSpPr>
      <dsp:spPr>
        <a:xfrm>
          <a:off x="2516741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协同原则</a:t>
          </a:r>
        </a:p>
      </dsp:txBody>
      <dsp:txXfrm>
        <a:off x="2516741" y="2469549"/>
        <a:ext cx="1761884" cy="1057130"/>
      </dsp:txXfrm>
    </dsp:sp>
    <dsp:sp modelId="{09D222B0-C635-4F45-B121-2B8E67F9AF8E}">
      <dsp:nvSpPr>
        <dsp:cNvPr id="0" name=""/>
        <dsp:cNvSpPr/>
      </dsp:nvSpPr>
      <dsp:spPr>
        <a:xfrm>
          <a:off x="4454814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从简原则</a:t>
          </a:r>
        </a:p>
      </dsp:txBody>
      <dsp:txXfrm>
        <a:off x="4454814" y="2469549"/>
        <a:ext cx="1761884" cy="1057130"/>
      </dsp:txXfrm>
    </dsp:sp>
    <dsp:sp modelId="{9ACD3306-D4C4-47D6-BB47-F9CC3216A7BD}">
      <dsp:nvSpPr>
        <dsp:cNvPr id="0" name=""/>
        <dsp:cNvSpPr/>
      </dsp:nvSpPr>
      <dsp:spPr>
        <a:xfrm>
          <a:off x="2516741" y="3702868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范式原则</a:t>
          </a:r>
          <a:endParaRPr lang="zh-CN" altLang="en-US" sz="2000" kern="1200" dirty="0"/>
        </a:p>
      </dsp:txBody>
      <dsp:txXfrm>
        <a:off x="2516741" y="3702868"/>
        <a:ext cx="1761884" cy="105713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A352B0-10F0-45E8-8D67-B3C9FFDB2DF6}">
      <dsp:nvSpPr>
        <dsp:cNvPr id="0" name=""/>
        <dsp:cNvSpPr/>
      </dsp:nvSpPr>
      <dsp:spPr>
        <a:xfrm>
          <a:off x="578668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世界原则</a:t>
          </a:r>
        </a:p>
      </dsp:txBody>
      <dsp:txXfrm>
        <a:off x="578668" y="2910"/>
        <a:ext cx="1761884" cy="1057130"/>
      </dsp:txXfrm>
    </dsp:sp>
    <dsp:sp modelId="{4E23749F-566B-4EE1-8387-34F813434E14}">
      <dsp:nvSpPr>
        <dsp:cNvPr id="0" name=""/>
        <dsp:cNvSpPr/>
      </dsp:nvSpPr>
      <dsp:spPr>
        <a:xfrm>
          <a:off x="2516741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三要素原则</a:t>
          </a:r>
        </a:p>
      </dsp:txBody>
      <dsp:txXfrm>
        <a:off x="2516741" y="2910"/>
        <a:ext cx="1761884" cy="1057130"/>
      </dsp:txXfrm>
    </dsp:sp>
    <dsp:sp modelId="{79580630-1893-40FE-A0B4-8C44BADA884E}">
      <dsp:nvSpPr>
        <dsp:cNvPr id="0" name=""/>
        <dsp:cNvSpPr/>
      </dsp:nvSpPr>
      <dsp:spPr>
        <a:xfrm>
          <a:off x="4454814" y="2910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驱动原则</a:t>
          </a:r>
        </a:p>
      </dsp:txBody>
      <dsp:txXfrm>
        <a:off x="4454814" y="2910"/>
        <a:ext cx="1761884" cy="1057130"/>
      </dsp:txXfrm>
    </dsp:sp>
    <dsp:sp modelId="{238FA005-278F-4739-B262-0C8DA5A646C8}">
      <dsp:nvSpPr>
        <dsp:cNvPr id="0" name=""/>
        <dsp:cNvSpPr/>
      </dsp:nvSpPr>
      <dsp:spPr>
        <a:xfrm>
          <a:off x="578668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复杂性</a:t>
          </a:r>
          <a:endParaRPr lang="en-US" altLang="zh-CN" sz="2000" kern="1200" dirty="0"/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原则</a:t>
          </a:r>
        </a:p>
      </dsp:txBody>
      <dsp:txXfrm>
        <a:off x="578668" y="1236229"/>
        <a:ext cx="1761884" cy="1057130"/>
      </dsp:txXfrm>
    </dsp:sp>
    <dsp:sp modelId="{A8813569-0996-41EB-AA7E-02CA4506707E}">
      <dsp:nvSpPr>
        <dsp:cNvPr id="0" name=""/>
        <dsp:cNvSpPr/>
      </dsp:nvSpPr>
      <dsp:spPr>
        <a:xfrm>
          <a:off x="2516741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数据资产原则</a:t>
          </a:r>
        </a:p>
      </dsp:txBody>
      <dsp:txXfrm>
        <a:off x="2516741" y="1236229"/>
        <a:ext cx="1761884" cy="1057130"/>
      </dsp:txXfrm>
    </dsp:sp>
    <dsp:sp modelId="{C4EB93CD-5B8F-4487-818A-C5C9F638B7D9}">
      <dsp:nvSpPr>
        <dsp:cNvPr id="0" name=""/>
        <dsp:cNvSpPr/>
      </dsp:nvSpPr>
      <dsp:spPr>
        <a:xfrm>
          <a:off x="4454814" y="123622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IKUW</a:t>
          </a:r>
          <a:r>
            <a:rPr lang="zh-CN" sz="2000" kern="1200"/>
            <a:t>原则</a:t>
          </a:r>
        </a:p>
      </dsp:txBody>
      <dsp:txXfrm>
        <a:off x="4454814" y="1236229"/>
        <a:ext cx="1761884" cy="1057130"/>
      </dsp:txXfrm>
    </dsp:sp>
    <dsp:sp modelId="{DB651A15-D26C-4D3A-8D67-24D16FCA39AB}">
      <dsp:nvSpPr>
        <dsp:cNvPr id="0" name=""/>
        <dsp:cNvSpPr/>
      </dsp:nvSpPr>
      <dsp:spPr>
        <a:xfrm>
          <a:off x="578668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3C</a:t>
          </a:r>
          <a:r>
            <a:rPr lang="zh-CN" altLang="en-US" sz="2000" kern="1200" dirty="0"/>
            <a:t>原则</a:t>
          </a:r>
        </a:p>
      </dsp:txBody>
      <dsp:txXfrm>
        <a:off x="578668" y="2469549"/>
        <a:ext cx="1761884" cy="1057130"/>
      </dsp:txXfrm>
    </dsp:sp>
    <dsp:sp modelId="{07D8B12C-9F17-4DDD-88F9-18739A45FA76}">
      <dsp:nvSpPr>
        <dsp:cNvPr id="0" name=""/>
        <dsp:cNvSpPr/>
      </dsp:nvSpPr>
      <dsp:spPr>
        <a:xfrm>
          <a:off x="2516741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协同原则</a:t>
          </a:r>
        </a:p>
      </dsp:txBody>
      <dsp:txXfrm>
        <a:off x="2516741" y="2469549"/>
        <a:ext cx="1761884" cy="1057130"/>
      </dsp:txXfrm>
    </dsp:sp>
    <dsp:sp modelId="{09D222B0-C635-4F45-B121-2B8E67F9AF8E}">
      <dsp:nvSpPr>
        <dsp:cNvPr id="0" name=""/>
        <dsp:cNvSpPr/>
      </dsp:nvSpPr>
      <dsp:spPr>
        <a:xfrm>
          <a:off x="4454814" y="2469549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从简原则</a:t>
          </a:r>
        </a:p>
      </dsp:txBody>
      <dsp:txXfrm>
        <a:off x="4454814" y="2469549"/>
        <a:ext cx="1761884" cy="1057130"/>
      </dsp:txXfrm>
    </dsp:sp>
    <dsp:sp modelId="{9ACD3306-D4C4-47D6-BB47-F9CC3216A7BD}">
      <dsp:nvSpPr>
        <dsp:cNvPr id="0" name=""/>
        <dsp:cNvSpPr/>
      </dsp:nvSpPr>
      <dsp:spPr>
        <a:xfrm>
          <a:off x="2516741" y="3702868"/>
          <a:ext cx="1761884" cy="105713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/>
            <a:t>数据范式原则</a:t>
          </a:r>
          <a:endParaRPr lang="zh-CN" altLang="en-US" sz="2000" kern="1200" dirty="0"/>
        </a:p>
      </dsp:txBody>
      <dsp:txXfrm>
        <a:off x="2516741" y="3702868"/>
        <a:ext cx="1761884" cy="105713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FACFD7-CE3B-46DF-A339-FB639EE4984A}">
      <dsp:nvSpPr>
        <dsp:cNvPr id="0" name=""/>
        <dsp:cNvSpPr/>
      </dsp:nvSpPr>
      <dsp:spPr>
        <a:xfrm>
          <a:off x="509652" y="0"/>
          <a:ext cx="5776062" cy="4762909"/>
        </a:xfrm>
        <a:prstGeom prst="rightArrow">
          <a:avLst/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EA45625-ADD3-40C2-8E57-63B46F4D4467}">
      <dsp:nvSpPr>
        <dsp:cNvPr id="0" name=""/>
        <dsp:cNvSpPr/>
      </dsp:nvSpPr>
      <dsp:spPr>
        <a:xfrm>
          <a:off x="3401" y="1428873"/>
          <a:ext cx="1635799" cy="190516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000" kern="1200" dirty="0"/>
            <a:t>数据在先还是模式在先</a:t>
          </a:r>
          <a:r>
            <a:rPr lang="en-US" sz="2000" kern="1200" dirty="0"/>
            <a:t>?</a:t>
          </a:r>
          <a:endParaRPr lang="zh-CN" sz="2000" kern="1200" dirty="0"/>
        </a:p>
      </dsp:txBody>
      <dsp:txXfrm>
        <a:off x="83254" y="1508726"/>
        <a:ext cx="1476093" cy="1745458"/>
      </dsp:txXfrm>
    </dsp:sp>
    <dsp:sp modelId="{70C1AC80-76DB-4947-932D-4D556A7A2962}">
      <dsp:nvSpPr>
        <dsp:cNvPr id="0" name=""/>
        <dsp:cNvSpPr/>
      </dsp:nvSpPr>
      <dsp:spPr>
        <a:xfrm>
          <a:off x="1720989" y="1428873"/>
          <a:ext cx="1635799" cy="1905164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Information loss</a:t>
          </a:r>
          <a:endParaRPr lang="zh-CN" sz="2000" kern="1200"/>
        </a:p>
      </dsp:txBody>
      <dsp:txXfrm>
        <a:off x="1800842" y="1508726"/>
        <a:ext cx="1476093" cy="1745458"/>
      </dsp:txXfrm>
    </dsp:sp>
    <dsp:sp modelId="{8EC7A715-81A1-4ED4-AB90-17B0884631EB}">
      <dsp:nvSpPr>
        <dsp:cNvPr id="0" name=""/>
        <dsp:cNvSpPr/>
      </dsp:nvSpPr>
      <dsp:spPr>
        <a:xfrm>
          <a:off x="3438578" y="1428873"/>
          <a:ext cx="1635799" cy="1905164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存储与计算能力</a:t>
          </a:r>
        </a:p>
      </dsp:txBody>
      <dsp:txXfrm>
        <a:off x="3518431" y="1508726"/>
        <a:ext cx="1476093" cy="1745458"/>
      </dsp:txXfrm>
    </dsp:sp>
    <dsp:sp modelId="{7016265B-1731-4E76-9EE2-7D4646334C8A}">
      <dsp:nvSpPr>
        <dsp:cNvPr id="0" name=""/>
        <dsp:cNvSpPr/>
      </dsp:nvSpPr>
      <dsp:spPr>
        <a:xfrm>
          <a:off x="5156167" y="1428873"/>
          <a:ext cx="1635799" cy="1905164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More data </a:t>
          </a:r>
          <a:r>
            <a:rPr lang="zh-CN" altLang="en-US" sz="2000" kern="1200" dirty="0"/>
            <a:t>好还是 </a:t>
          </a:r>
          <a:r>
            <a:rPr lang="en-US" altLang="zh-CN" sz="2000" kern="1200" dirty="0"/>
            <a:t>better model</a:t>
          </a:r>
          <a:r>
            <a:rPr lang="zh-CN" altLang="en-US" sz="2000" kern="1200" dirty="0"/>
            <a:t>好？</a:t>
          </a:r>
          <a:endParaRPr lang="zh-CN" sz="2000" kern="1200" dirty="0"/>
        </a:p>
      </dsp:txBody>
      <dsp:txXfrm>
        <a:off x="5236020" y="1508726"/>
        <a:ext cx="1476093" cy="17454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linDir" val="fromL"/>
                      <dgm:param type="chAlign" val="t"/>
                    </dgm:alg>
                  </dgm:if>
                  <dgm:else name="Name31">
                    <dgm:alg type="hierChild">
                      <dgm:param type="linDir" val="fromR"/>
                      <dgm:param type="chAlign" val="t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linDir" val="fromL"/>
                      <dgm:param type="chAlign" val="b"/>
                    </dgm:alg>
                  </dgm:if>
                  <dgm:else name="Name35">
                    <dgm:alg type="hierChild">
                      <dgm:param type="linDir" val="fromR"/>
                      <dgm:param type="chAlign" val="b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linDir" val="fromT"/>
                      <dgm:param type="chAlign" val="l"/>
                      <dgm:param type="secLinDir" val="fromL"/>
                      <dgm:param type="secChAlign" val="t"/>
                    </dgm:alg>
                  </dgm:if>
                  <dgm:else name="Name39">
                    <dgm:alg type="hierChild">
                      <dgm:param type="linDir" val="fromT"/>
                      <dgm:param type="chAlign" val="r"/>
                      <dgm:param type="secLinDir" val="fromR"/>
                      <dgm:param type="secChAlign" val="t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linDir" val="fromL"/>
                            <dgm:param type="chAlign" val="t"/>
                          </dgm:alg>
                        </dgm:if>
                        <dgm:else name="Name93">
                          <dgm:alg type="hierChild">
                            <dgm:param type="linDir" val="fromR"/>
                            <dgm:param type="chAlign" val="t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linDir" val="fromL"/>
                            <dgm:param type="chAlign" val="b"/>
                          </dgm:alg>
                        </dgm:if>
                        <dgm:else name="Name97">
                          <dgm:alg type="hierChild">
                            <dgm:param type="linDir" val="fromR"/>
                            <dgm:param type="chAlign" val="b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linDir" val="fromT"/>
                            <dgm:param type="chAlign" val="l"/>
                            <dgm:param type="secLinDir" val="fromL"/>
                            <dgm:param type="secChAlign" val="t"/>
                          </dgm:alg>
                        </dgm:if>
                        <dgm:else name="Name101">
                          <dgm:alg type="hierChild">
                            <dgm:param type="linDir" val="fromT"/>
                            <dgm:param type="chAlign" val="r"/>
                            <dgm:param type="secLinDir" val="fromR"/>
                            <dgm:param type="secChAlign" val="t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linDir" val="fromT"/>
                        <dgm:param type="chAlign" val="l"/>
                        <dgm:param type="secLinDir" val="fromL"/>
                        <dgm:param type="secChAlign" val="t"/>
                      </dgm:alg>
                    </dgm:if>
                    <dgm:else name="Name109">
                      <dgm:alg type="hierChild">
                        <dgm:param type="linDir" val="fromT"/>
                        <dgm:param type="chAlign" val="r"/>
                        <dgm:param type="secLinDir" val="fromR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linDir" val="fromT"/>
                  <dgm:param type="chAlign" val="l"/>
                  <dgm:param type="secLinDir" val="fromL"/>
                  <dgm:param type="secChAlign" val="t"/>
                </dgm:alg>
              </dgm:if>
              <dgm:else name="Name113">
                <dgm:alg type="hierChild">
                  <dgm:param type="linDir" val="fromT"/>
                  <dgm:param type="chAlign" val="r"/>
                  <dgm:param type="secLinDir" val="fromR"/>
                  <dgm:param type="secChAlign" val="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linDir" val="fromL"/>
                            <dgm:param type="chAlign" val="t"/>
                          </dgm:alg>
                        </dgm:if>
                        <dgm:else name="Name145">
                          <dgm:alg type="hierChild">
                            <dgm:param type="linDir" val="fromR"/>
                            <dgm:param type="chAlign" val="t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linDir" val="fromL"/>
                            <dgm:param type="chAlign" val="b"/>
                          </dgm:alg>
                        </dgm:if>
                        <dgm:else name="Name149">
                          <dgm:alg type="hierChild">
                            <dgm:param type="linDir" val="fromR"/>
                            <dgm:param type="chAlign" val="b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linDir" val="fromT"/>
                            <dgm:param type="chAlign" val="l"/>
                            <dgm:param type="secLinDir" val="fromL"/>
                            <dgm:param type="secChAlign" val="t"/>
                          </dgm:alg>
                        </dgm:if>
                        <dgm:else name="Name153">
                          <dgm:alg type="hierChild">
                            <dgm:param type="linDir" val="fromT"/>
                            <dgm:param type="chAlign" val="r"/>
                            <dgm:param type="secLinDir" val="fromR"/>
                            <dgm:param type="secChAlign" val="t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linDir" val="fromT"/>
                        <dgm:param type="chAlign" val="l"/>
                        <dgm:param type="secLinDir" val="fromL"/>
                        <dgm:param type="secChAlign" val="t"/>
                      </dgm:alg>
                    </dgm:if>
                    <dgm:else name="Name161">
                      <dgm:alg type="hierChild">
                        <dgm:param type="linDir" val="fromT"/>
                        <dgm:param type="chAlign" val="r"/>
                        <dgm:param type="secLinDir" val="fromR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           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华大学出版社，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9           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2021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8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</a:t>
            </a: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6.xml"/><Relationship Id="rId4" Type="http://schemas.openxmlformats.org/officeDocument/2006/relationships/diagramColors" Target="../diagrams/colors6.xml"/><Relationship Id="rId3" Type="http://schemas.openxmlformats.org/officeDocument/2006/relationships/diagramQuickStyle" Target="../diagrams/quickStyle6.xml"/><Relationship Id="rId2" Type="http://schemas.openxmlformats.org/officeDocument/2006/relationships/diagramLayout" Target="../diagrams/layout6.xml"/><Relationship Id="rId1" Type="http://schemas.openxmlformats.org/officeDocument/2006/relationships/diagramData" Target="../diagrams/data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7.xml"/><Relationship Id="rId4" Type="http://schemas.openxmlformats.org/officeDocument/2006/relationships/diagramColors" Target="../diagrams/colors7.xml"/><Relationship Id="rId3" Type="http://schemas.openxmlformats.org/officeDocument/2006/relationships/diagramQuickStyle" Target="../diagrams/quickStyle7.xml"/><Relationship Id="rId2" Type="http://schemas.openxmlformats.org/officeDocument/2006/relationships/diagramLayout" Target="../diagrams/layout7.xml"/><Relationship Id="rId1" Type="http://schemas.openxmlformats.org/officeDocument/2006/relationships/diagramData" Target="../diagrams/data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8.xml"/><Relationship Id="rId4" Type="http://schemas.openxmlformats.org/officeDocument/2006/relationships/diagramColors" Target="../diagrams/colors8.xml"/><Relationship Id="rId3" Type="http://schemas.openxmlformats.org/officeDocument/2006/relationships/diagramQuickStyle" Target="../diagrams/quickStyle8.xml"/><Relationship Id="rId2" Type="http://schemas.openxmlformats.org/officeDocument/2006/relationships/diagramLayout" Target="../diagrams/layout8.xml"/><Relationship Id="rId1" Type="http://schemas.openxmlformats.org/officeDocument/2006/relationships/diagramData" Target="../diagrams/data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microsoft.com/office/2007/relationships/diagramDrawing" Target="../diagrams/drawing9.xml"/><Relationship Id="rId4" Type="http://schemas.openxmlformats.org/officeDocument/2006/relationships/diagramColors" Target="../diagrams/colors9.xml"/><Relationship Id="rId3" Type="http://schemas.openxmlformats.org/officeDocument/2006/relationships/diagramQuickStyle" Target="../diagrams/quickStyle9.xml"/><Relationship Id="rId2" Type="http://schemas.openxmlformats.org/officeDocument/2006/relationships/diagramLayout" Target="../diagrams/layout9.xml"/><Relationship Id="rId1" Type="http://schemas.openxmlformats.org/officeDocument/2006/relationships/diagramData" Target="../diagrams/data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diagramColors" Target="../diagrams/colors11.xml"/><Relationship Id="rId8" Type="http://schemas.openxmlformats.org/officeDocument/2006/relationships/diagramQuickStyle" Target="../diagrams/quickStyle11.xml"/><Relationship Id="rId7" Type="http://schemas.openxmlformats.org/officeDocument/2006/relationships/diagramLayout" Target="../diagrams/layout11.xml"/><Relationship Id="rId6" Type="http://schemas.openxmlformats.org/officeDocument/2006/relationships/diagramData" Target="../diagrams/data11.xml"/><Relationship Id="rId5" Type="http://schemas.microsoft.com/office/2007/relationships/diagramDrawing" Target="../diagrams/drawing10.xml"/><Relationship Id="rId4" Type="http://schemas.openxmlformats.org/officeDocument/2006/relationships/diagramColors" Target="../diagrams/colors10.xml"/><Relationship Id="rId3" Type="http://schemas.openxmlformats.org/officeDocument/2006/relationships/diagramQuickStyle" Target="../diagrams/quickStyle10.xml"/><Relationship Id="rId2" Type="http://schemas.openxmlformats.org/officeDocument/2006/relationships/diagramLayout" Target="../diagrams/layout10.xml"/><Relationship Id="rId11" Type="http://schemas.openxmlformats.org/officeDocument/2006/relationships/slideLayout" Target="../slideLayouts/slideLayout2.xml"/><Relationship Id="rId10" Type="http://schemas.microsoft.com/office/2007/relationships/diagramDrawing" Target="../diagrams/drawing11.xml"/><Relationship Id="rId1" Type="http://schemas.openxmlformats.org/officeDocument/2006/relationships/diagramData" Target="../diagrams/data10.xml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2.xml"/><Relationship Id="rId4" Type="http://schemas.openxmlformats.org/officeDocument/2006/relationships/diagramColors" Target="../diagrams/colors12.xml"/><Relationship Id="rId3" Type="http://schemas.openxmlformats.org/officeDocument/2006/relationships/diagramQuickStyle" Target="../diagrams/quickStyle12.xml"/><Relationship Id="rId2" Type="http://schemas.openxmlformats.org/officeDocument/2006/relationships/diagramLayout" Target="../diagrams/layout12.xml"/><Relationship Id="rId1" Type="http://schemas.openxmlformats.org/officeDocument/2006/relationships/diagramData" Target="../diagrams/data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jpe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3.xml"/><Relationship Id="rId4" Type="http://schemas.openxmlformats.org/officeDocument/2006/relationships/diagramColors" Target="../diagrams/colors13.xml"/><Relationship Id="rId3" Type="http://schemas.openxmlformats.org/officeDocument/2006/relationships/diagramQuickStyle" Target="../diagrams/quickStyle13.xml"/><Relationship Id="rId2" Type="http://schemas.openxmlformats.org/officeDocument/2006/relationships/diagramLayout" Target="../diagrams/layout13.xml"/><Relationship Id="rId1" Type="http://schemas.openxmlformats.org/officeDocument/2006/relationships/diagramData" Target="../diagrams/data13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4.xml"/><Relationship Id="rId4" Type="http://schemas.openxmlformats.org/officeDocument/2006/relationships/diagramColors" Target="../diagrams/colors14.xml"/><Relationship Id="rId3" Type="http://schemas.openxmlformats.org/officeDocument/2006/relationships/diagramQuickStyle" Target="../diagrams/quickStyle14.xml"/><Relationship Id="rId2" Type="http://schemas.openxmlformats.org/officeDocument/2006/relationships/diagramLayout" Target="../diagrams/layout14.xml"/><Relationship Id="rId1" Type="http://schemas.openxmlformats.org/officeDocument/2006/relationships/diagramData" Target="../diagrams/data14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emf"/><Relationship Id="rId3" Type="http://schemas.openxmlformats.org/officeDocument/2006/relationships/image" Target="../media/image11.png"/><Relationship Id="rId2" Type="http://schemas.openxmlformats.org/officeDocument/2006/relationships/image" Target="../media/image10.GIF"/><Relationship Id="rId1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5.xml"/><Relationship Id="rId4" Type="http://schemas.openxmlformats.org/officeDocument/2006/relationships/diagramColors" Target="../diagrams/colors15.xml"/><Relationship Id="rId3" Type="http://schemas.openxmlformats.org/officeDocument/2006/relationships/diagramQuickStyle" Target="../diagrams/quickStyle15.xml"/><Relationship Id="rId2" Type="http://schemas.openxmlformats.org/officeDocument/2006/relationships/diagramLayout" Target="../diagrams/layout15.xml"/><Relationship Id="rId1" Type="http://schemas.openxmlformats.org/officeDocument/2006/relationships/diagramData" Target="../diagrams/data15.xml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6.xml"/><Relationship Id="rId4" Type="http://schemas.openxmlformats.org/officeDocument/2006/relationships/diagramColors" Target="../diagrams/colors16.xml"/><Relationship Id="rId3" Type="http://schemas.openxmlformats.org/officeDocument/2006/relationships/diagramQuickStyle" Target="../diagrams/quickStyle16.xml"/><Relationship Id="rId2" Type="http://schemas.openxmlformats.org/officeDocument/2006/relationships/diagramLayout" Target="../diagrams/layout16.xml"/><Relationship Id="rId1" Type="http://schemas.openxmlformats.org/officeDocument/2006/relationships/diagramData" Target="../diagrams/data1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5.xml"/><Relationship Id="rId4" Type="http://schemas.openxmlformats.org/officeDocument/2006/relationships/diagramColors" Target="../diagrams/colors5.xml"/><Relationship Id="rId3" Type="http://schemas.openxmlformats.org/officeDocument/2006/relationships/diagramQuickStyle" Target="../diagrams/quickStyle5.xml"/><Relationship Id="rId2" Type="http://schemas.openxmlformats.org/officeDocument/2006/relationships/diagramLayout" Target="../diagrams/layout5.xml"/><Relationship Id="rId1" Type="http://schemas.openxmlformats.org/officeDocument/2006/relationships/diagramData" Target="../diagrams/data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600" b="0" dirty="0">
                <a:solidFill>
                  <a:srgbClr val="CC0000"/>
                </a:solidFill>
              </a:rPr>
              <a:t>《</a:t>
            </a:r>
            <a:r>
              <a:rPr lang="zh-CN" altLang="en-US" sz="3600" b="0" dirty="0">
                <a:solidFill>
                  <a:srgbClr val="CC0000"/>
                </a:solidFill>
              </a:rPr>
              <a:t>数据科学理论与实践</a:t>
            </a:r>
            <a:r>
              <a:rPr lang="en-US" altLang="zh-CN" sz="3600" b="0" dirty="0">
                <a:solidFill>
                  <a:srgbClr val="CC0000"/>
                </a:solidFill>
              </a:rPr>
              <a:t>》</a:t>
            </a:r>
            <a:r>
              <a:rPr lang="zh-CN" altLang="en-US" sz="3600" b="0" dirty="0">
                <a:solidFill>
                  <a:srgbClr val="CC0000"/>
                </a:solidFill>
              </a:rPr>
              <a:t>之</a:t>
            </a:r>
            <a:b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  <a:t>           </a:t>
            </a:r>
            <a:r>
              <a:rPr lang="zh-CN" altLang="en-US" sz="6000" dirty="0">
                <a:solidFill>
                  <a:srgbClr val="CC0000"/>
                </a:solidFill>
              </a:rPr>
              <a:t>基础理论</a:t>
            </a:r>
            <a:endParaRPr lang="zh-CN" altLang="en-US" sz="3600" dirty="0">
              <a:solidFill>
                <a:srgbClr val="CC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/>
          <a:p>
            <a:r>
              <a:rPr lang="zh-CN" altLang="en-US" dirty="0"/>
              <a:t>数据密集型</a:t>
            </a:r>
            <a:r>
              <a:rPr lang="zh-CN" altLang="en-US" dirty="0"/>
              <a:t>原则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559560" y="1988820"/>
            <a:ext cx="2592070" cy="8642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/>
              <a:t>计算机</a:t>
            </a:r>
            <a:r>
              <a:rPr lang="zh-CN" altLang="en-US"/>
              <a:t>科学</a:t>
            </a: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543050" y="3837940"/>
            <a:ext cx="2592070" cy="8642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/>
              <a:t>数</a:t>
            </a:r>
            <a:r>
              <a:rPr lang="zh-CN" altLang="en-US"/>
              <a:t>据科学</a:t>
            </a:r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>
            <a:off x="4295775" y="2276475"/>
            <a:ext cx="979170" cy="485775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4279265" y="4053840"/>
            <a:ext cx="979170" cy="485775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417820" y="3837940"/>
            <a:ext cx="2592070" cy="8642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/>
              <a:t>计算简单，数据</a:t>
            </a:r>
            <a:r>
              <a:rPr lang="zh-CN" altLang="en-US"/>
              <a:t>复杂</a:t>
            </a: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401310" y="2027555"/>
            <a:ext cx="2592070" cy="8642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/>
              <a:t>数据简单，计算</a:t>
            </a:r>
            <a:r>
              <a:rPr lang="zh-CN" altLang="en-US"/>
              <a:t>复杂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r>
              <a:rPr lang="zh-CN" altLang="en-US" dirty="0"/>
              <a:t>则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67408" y="2786119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/>
          <a:p>
            <a:r>
              <a:rPr lang="zh-CN" altLang="en-US" dirty="0"/>
              <a:t>以数据为</a:t>
            </a:r>
            <a:r>
              <a:rPr lang="zh-CN" altLang="en-US" dirty="0"/>
              <a:t>中心原则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559560" y="2706370"/>
            <a:ext cx="2592070" cy="8642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/>
              <a:t>数据</a:t>
            </a:r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>
            <a:off x="4295775" y="2922270"/>
            <a:ext cx="979170" cy="485775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401310" y="2745105"/>
            <a:ext cx="2592070" cy="8642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/>
              <a:t>数据能为我做</a:t>
            </a:r>
            <a:r>
              <a:rPr lang="zh-CN" altLang="en-US"/>
              <a:t>什么？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</a:t>
            </a:r>
            <a:r>
              <a:rPr lang="zh-CN" altLang="en-US" dirty="0"/>
              <a:t>范式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760936" y="2786119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/>
              <a:t>数据范式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r>
              <a:rPr lang="zh-CN" altLang="en-US" dirty="0"/>
              <a:t>则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2713827" y="2389778"/>
            <a:ext cx="1224136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传统思维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245775" y="3149963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数据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→ 知识→ 问题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281136" y="5589240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理论完美主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250331" y="2459740"/>
            <a:ext cx="1368152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大数据思维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782279" y="3219925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数据→ 问题 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558461" y="4005065"/>
            <a:ext cx="1047355" cy="127727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您</a:t>
            </a:r>
            <a:endParaRPr lang="en-US" altLang="zh-CN" sz="1100" dirty="0"/>
          </a:p>
          <a:p>
            <a:r>
              <a:rPr lang="en-US" altLang="zh-CN" sz="1100" dirty="0"/>
              <a:t>.You</a:t>
            </a:r>
            <a:endParaRPr lang="en-US" altLang="zh-CN" sz="1100" dirty="0"/>
          </a:p>
          <a:p>
            <a:r>
              <a:rPr lang="zh-CN" altLang="en-US" sz="1100" dirty="0"/>
              <a:t>好</a:t>
            </a:r>
            <a:endParaRPr lang="en-US" altLang="zh-CN" sz="1100" dirty="0"/>
          </a:p>
          <a:p>
            <a:r>
              <a:rPr lang="en-US" altLang="zh-CN" sz="1100" dirty="0"/>
              <a:t>. Good, well</a:t>
            </a:r>
            <a:endParaRPr lang="en-US" altLang="zh-CN" sz="1100" dirty="0"/>
          </a:p>
          <a:p>
            <a:r>
              <a:rPr lang="zh-CN" altLang="en-US" sz="1100" dirty="0"/>
              <a:t>吗</a:t>
            </a:r>
            <a:endParaRPr lang="en-US" altLang="zh-CN" sz="1100" dirty="0"/>
          </a:p>
          <a:p>
            <a:r>
              <a:rPr lang="en-US" altLang="zh-CN" sz="1100" dirty="0"/>
              <a:t>. Is, are, do, does, did.. </a:t>
            </a:r>
            <a:endParaRPr lang="zh-CN" altLang="en-US" sz="1100" dirty="0"/>
          </a:p>
        </p:txBody>
      </p:sp>
      <p:sp>
        <p:nvSpPr>
          <p:cNvPr id="19" name="文本框 18"/>
          <p:cNvSpPr txBox="1"/>
          <p:nvPr/>
        </p:nvSpPr>
        <p:spPr>
          <a:xfrm>
            <a:off x="2713828" y="4373454"/>
            <a:ext cx="972108" cy="4308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统计学规律</a:t>
            </a:r>
            <a:endParaRPr lang="en-US" altLang="zh-CN" sz="1100" dirty="0"/>
          </a:p>
          <a:p>
            <a:r>
              <a:rPr lang="zh-CN" altLang="en-US" sz="1100" dirty="0"/>
              <a:t>语言学规律</a:t>
            </a:r>
            <a:r>
              <a:rPr lang="en-US" altLang="zh-CN" sz="1100" dirty="0"/>
              <a:t>. </a:t>
            </a:r>
            <a:endParaRPr lang="zh-CN" altLang="en-US" sz="11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807092" y="4074391"/>
            <a:ext cx="1225734" cy="60016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re you good </a:t>
            </a:r>
            <a:r>
              <a:rPr lang="zh-CN" altLang="en-US" sz="1100" dirty="0"/>
              <a:t>错</a:t>
            </a:r>
            <a:r>
              <a:rPr lang="en-US" altLang="zh-CN" sz="1100" dirty="0"/>
              <a:t>]</a:t>
            </a:r>
            <a:endParaRPr lang="en-US" altLang="zh-CN" sz="1100" dirty="0"/>
          </a:p>
          <a:p>
            <a:r>
              <a:rPr lang="en-US" altLang="zh-CN" sz="1100" dirty="0"/>
              <a:t>Are you well[</a:t>
            </a:r>
            <a:r>
              <a:rPr lang="zh-CN" altLang="en-US" sz="1100" dirty="0"/>
              <a:t>错</a:t>
            </a:r>
            <a:r>
              <a:rPr lang="en-US" altLang="zh-CN" sz="1100" dirty="0"/>
              <a:t>]</a:t>
            </a:r>
            <a:endParaRPr lang="en-US" altLang="zh-CN" sz="1100" dirty="0"/>
          </a:p>
          <a:p>
            <a:r>
              <a:rPr lang="en-US" altLang="zh-CN" sz="1100" dirty="0"/>
              <a:t>How are you []</a:t>
            </a:r>
            <a:endParaRPr lang="zh-CN" altLang="en-US" sz="1100" dirty="0"/>
          </a:p>
        </p:txBody>
      </p:sp>
      <p:sp>
        <p:nvSpPr>
          <p:cNvPr id="21" name="文本框 20"/>
          <p:cNvSpPr txBox="1"/>
          <p:nvPr/>
        </p:nvSpPr>
        <p:spPr>
          <a:xfrm>
            <a:off x="6782279" y="5583440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历史经验主义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6355483" y="4005064"/>
            <a:ext cx="1047355" cy="1107996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您好吗？</a:t>
            </a:r>
            <a:endParaRPr lang="en-US" altLang="zh-CN" sz="1100" dirty="0"/>
          </a:p>
          <a:p>
            <a:r>
              <a:rPr lang="en-US" altLang="zh-CN" sz="1100" dirty="0"/>
              <a:t>How are you/</a:t>
            </a:r>
            <a:endParaRPr lang="en-US" altLang="zh-CN" sz="1100" dirty="0"/>
          </a:p>
          <a:p>
            <a:r>
              <a:rPr lang="zh-CN" altLang="en-US" sz="1100" dirty="0"/>
              <a:t>你在哪里？</a:t>
            </a:r>
            <a:endParaRPr lang="en-US" altLang="zh-CN" sz="1100" dirty="0"/>
          </a:p>
          <a:p>
            <a:r>
              <a:rPr lang="en-US" altLang="zh-CN" sz="1100" dirty="0"/>
              <a:t>Where are you ?</a:t>
            </a:r>
            <a:endParaRPr lang="en-US" altLang="zh-CN" sz="1100" dirty="0"/>
          </a:p>
          <a:p>
            <a:r>
              <a:rPr lang="en-US" altLang="zh-CN" sz="1100" dirty="0"/>
              <a:t>….</a:t>
            </a:r>
            <a:endParaRPr lang="zh-CN" altLang="en-US" sz="1100" dirty="0"/>
          </a:p>
        </p:txBody>
      </p:sp>
      <p:sp>
        <p:nvSpPr>
          <p:cNvPr id="23" name="文本框 22"/>
          <p:cNvSpPr txBox="1"/>
          <p:nvPr/>
        </p:nvSpPr>
        <p:spPr>
          <a:xfrm>
            <a:off x="7862400" y="4369090"/>
            <a:ext cx="1047355" cy="26161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How are you</a:t>
            </a:r>
            <a:endParaRPr lang="zh-CN" altLang="en-US" sz="1100" dirty="0"/>
          </a:p>
        </p:txBody>
      </p:sp>
      <p:sp>
        <p:nvSpPr>
          <p:cNvPr id="24" name="文本框 23"/>
          <p:cNvSpPr txBox="1"/>
          <p:nvPr/>
        </p:nvSpPr>
        <p:spPr>
          <a:xfrm>
            <a:off x="2782661" y="1557837"/>
            <a:ext cx="5511787" cy="40011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square" rtlCol="0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</a:rPr>
              <a:t>【</a:t>
            </a:r>
            <a:r>
              <a:rPr lang="zh-CN" altLang="en-US" sz="2000" dirty="0">
                <a:solidFill>
                  <a:schemeClr val="bg1"/>
                </a:solidFill>
              </a:rPr>
              <a:t>例</a:t>
            </a:r>
            <a:r>
              <a:rPr lang="en-US" altLang="zh-CN" sz="2000" dirty="0">
                <a:solidFill>
                  <a:schemeClr val="bg1"/>
                </a:solidFill>
              </a:rPr>
              <a:t>】</a:t>
            </a:r>
            <a:r>
              <a:rPr lang="zh-CN" altLang="zh-CN" sz="2000" dirty="0">
                <a:solidFill>
                  <a:schemeClr val="bg1"/>
                </a:solidFill>
              </a:rPr>
              <a:t>将</a:t>
            </a:r>
            <a:r>
              <a:rPr lang="zh-CN" altLang="en-US" sz="2000" dirty="0">
                <a:solidFill>
                  <a:schemeClr val="bg1"/>
                </a:solidFill>
              </a:rPr>
              <a:t>中文中的</a:t>
            </a:r>
            <a:r>
              <a:rPr lang="zh-CN" altLang="zh-CN" sz="2000" dirty="0">
                <a:solidFill>
                  <a:schemeClr val="bg1"/>
                </a:solidFill>
              </a:rPr>
              <a:t>“</a:t>
            </a:r>
            <a:r>
              <a:rPr lang="zh-CN" altLang="en-US" sz="2000" dirty="0">
                <a:solidFill>
                  <a:schemeClr val="bg1"/>
                </a:solidFill>
              </a:rPr>
              <a:t>您</a:t>
            </a:r>
            <a:r>
              <a:rPr lang="zh-CN" altLang="zh-CN" sz="2000" dirty="0">
                <a:solidFill>
                  <a:schemeClr val="bg1"/>
                </a:solidFill>
              </a:rPr>
              <a:t>好吗？” 翻译成英文</a:t>
            </a:r>
            <a:endParaRPr lang="zh-CN" altLang="zh-CN" sz="2000" dirty="0">
              <a:solidFill>
                <a:schemeClr val="bg1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453687" y="3717032"/>
            <a:ext cx="367240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317783" y="6072621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知识范式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791435" y="6066821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数据范式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6023992" y="3798224"/>
            <a:ext cx="36724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cxnSp>
        <p:nvCxnSpPr>
          <p:cNvPr id="29" name="直接连接符 28"/>
          <p:cNvCxnSpPr>
            <a:endCxn id="14" idx="2"/>
          </p:cNvCxnSpPr>
          <p:nvPr/>
        </p:nvCxnSpPr>
        <p:spPr>
          <a:xfrm>
            <a:off x="3199883" y="3519295"/>
            <a:ext cx="12601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24" idx="2"/>
          </p:cNvCxnSpPr>
          <p:nvPr/>
        </p:nvCxnSpPr>
        <p:spPr>
          <a:xfrm flipH="1">
            <a:off x="5538554" y="1957947"/>
            <a:ext cx="1" cy="4622222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1781942" y="3717033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1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880724" y="4060321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973967" y="3798225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3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560001" y="3755967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1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8066918" y="4060320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098899" y="4368098"/>
            <a:ext cx="338406" cy="4308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/>
              <a:t>知识</a:t>
            </a:r>
            <a:r>
              <a:rPr lang="en-US" altLang="zh-CN" sz="1100" dirty="0"/>
              <a:t>. </a:t>
            </a:r>
            <a:endParaRPr lang="zh-CN" altLang="en-US" sz="1100" dirty="0"/>
          </a:p>
        </p:txBody>
      </p:sp>
    </p:spTree>
  </p:cSld>
  <p:clrMapOvr>
    <a:masterClrMapping/>
  </p:clrMapOvr>
  <p:transition>
    <p:blinds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727848" y="2753871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/>
              <a:t>如何认识“数据预处理”</a:t>
            </a:r>
            <a:endParaRPr lang="en-US" altLang="zh-CN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6" name="Picture 2" descr="“more data vs better models”的图片搜索结果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752184" y="3953524"/>
            <a:ext cx="4104456" cy="2309561"/>
          </a:xfrm>
          <a:prstGeom prst="rect">
            <a:avLst/>
          </a:prstGeom>
          <a:noFill/>
        </p:spPr>
      </p:pic>
      <p:sp>
        <p:nvSpPr>
          <p:cNvPr id="3" name="矩形 2"/>
          <p:cNvSpPr/>
          <p:nvPr/>
        </p:nvSpPr>
        <p:spPr>
          <a:xfrm>
            <a:off x="7952309" y="599586"/>
            <a:ext cx="3704206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dirty="0">
                <a:latin typeface="宋体" panose="02010600030101010101" pitchFamily="2" charset="-122"/>
                <a:cs typeface="Mongolian Baiti" panose="03000500000000000000" pitchFamily="66" charset="0"/>
              </a:rPr>
              <a:t>Data First, Schema Later or Never Paradigm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538963" cy="620688"/>
          </a:xfrm>
        </p:spPr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lang="zh-CN" altLang="en-US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613957" y="629059"/>
            <a:ext cx="9442483" cy="821913"/>
          </a:xfrm>
        </p:spPr>
        <p:txBody>
          <a:bodyPr/>
          <a:lstStyle/>
          <a:p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我们需要的是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 data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还是 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tter Model 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zh-CN" alt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812800" y="2091487"/>
            <a:ext cx="10035728" cy="4171597"/>
          </a:xfrm>
        </p:spPr>
        <p:txBody>
          <a:bodyPr/>
          <a:lstStyle/>
          <a:p>
            <a:r>
              <a:rPr lang="en-US" b="1" dirty="0"/>
              <a:t>More Data + Simple Algorithms   = The Best Data Models</a:t>
            </a:r>
            <a:endParaRPr lang="en-US" b="1" dirty="0"/>
          </a:p>
          <a:p>
            <a:endParaRPr lang="zh-CN" altLang="en-US" dirty="0"/>
          </a:p>
        </p:txBody>
      </p:sp>
      <p:pic>
        <p:nvPicPr>
          <p:cNvPr id="14" name="Picture 2" descr="“more data vs better models”的图片搜索结果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911424" y="2843609"/>
            <a:ext cx="6076950" cy="3419475"/>
          </a:xfrm>
          <a:prstGeom prst="rect">
            <a:avLst/>
          </a:prstGeom>
          <a:noFill/>
        </p:spPr>
      </p:pic>
      <p:sp>
        <p:nvSpPr>
          <p:cNvPr id="15" name="文本框 14"/>
          <p:cNvSpPr txBox="1"/>
          <p:nvPr/>
        </p:nvSpPr>
        <p:spPr>
          <a:xfrm>
            <a:off x="10056440" y="343136"/>
            <a:ext cx="1864613" cy="120032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Information loss</a:t>
            </a:r>
            <a:endParaRPr lang="en-US" altLang="zh-CN" dirty="0"/>
          </a:p>
          <a:p>
            <a:r>
              <a:rPr lang="en-US" altLang="zh-CN" dirty="0"/>
              <a:t>MR</a:t>
            </a:r>
            <a:endParaRPr lang="en-US" altLang="zh-CN" dirty="0"/>
          </a:p>
          <a:p>
            <a:r>
              <a:rPr lang="zh-CN" altLang="en-US" dirty="0"/>
              <a:t>机器学习</a:t>
            </a:r>
            <a:endParaRPr lang="en-US" altLang="zh-CN" dirty="0"/>
          </a:p>
          <a:p>
            <a:r>
              <a:rPr lang="en-US" altLang="zh-CN" dirty="0"/>
              <a:t>IBM/Google</a:t>
            </a:r>
            <a:r>
              <a:rPr lang="zh-CN" altLang="en-US" dirty="0"/>
              <a:t>翻译</a:t>
            </a:r>
            <a:endParaRPr lang="zh-CN" altLang="en-US" dirty="0"/>
          </a:p>
        </p:txBody>
      </p:sp>
      <p:pic>
        <p:nvPicPr>
          <p:cNvPr id="16" name="Picture 2" descr="“IBM GOOGLE MACHINE TRANSLATION”的图片搜索结果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120" y="3014264"/>
            <a:ext cx="4104456" cy="3326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/>
              <a:t>对数据复杂性的认识</a:t>
            </a:r>
            <a:endParaRPr lang="zh-CN" altLang="en-US" dirty="0"/>
          </a:p>
        </p:txBody>
      </p:sp>
      <p:sp>
        <p:nvSpPr>
          <p:cNvPr id="9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lang="zh-CN" altLang="en-US" dirty="0"/>
          </a:p>
        </p:txBody>
      </p:sp>
      <p:sp>
        <p:nvSpPr>
          <p:cNvPr id="13" name="文本占位符 6"/>
          <p:cNvSpPr txBox="1"/>
          <p:nvPr/>
        </p:nvSpPr>
        <p:spPr bwMode="auto">
          <a:xfrm>
            <a:off x="7247885" y="332740"/>
            <a:ext cx="2538963" cy="62068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endParaRPr lang="zh-CN" altLang="en-US" kern="0" dirty="0"/>
          </a:p>
        </p:txBody>
      </p:sp>
      <p:graphicFrame>
        <p:nvGraphicFramePr>
          <p:cNvPr id="18" name="内容占位符 3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5643240" cy="41610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graphicFrame>
        <p:nvGraphicFramePr>
          <p:cNvPr id="22" name="图示 21"/>
          <p:cNvGraphicFramePr/>
          <p:nvPr/>
        </p:nvGraphicFramePr>
        <p:xfrm>
          <a:off x="7248128" y="2342827"/>
          <a:ext cx="4489176" cy="4070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ransition>
    <p:blinds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9416" y="4020544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AB0000"/>
                </a:solidFill>
              </a:rPr>
              <a:t>1.6  </a:t>
            </a:r>
            <a:r>
              <a:rPr lang="zh-CN" altLang="en-US" dirty="0">
                <a:solidFill>
                  <a:srgbClr val="AB0000"/>
                </a:solidFill>
              </a:rPr>
              <a:t>基本</a:t>
            </a:r>
            <a:r>
              <a:rPr lang="zh-CN" altLang="en-US" dirty="0">
                <a:solidFill>
                  <a:srgbClr val="AB0000"/>
                </a:solidFill>
              </a:rPr>
              <a:t>原则</a:t>
            </a:r>
            <a:endParaRPr lang="zh-CN" altLang="en-US" dirty="0">
              <a:solidFill>
                <a:srgbClr val="AB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/>
              <a:t>数据</a:t>
            </a:r>
            <a:r>
              <a:rPr lang="zh-CN" altLang="en-US" dirty="0"/>
              <a:t>资产原则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pic>
        <p:nvPicPr>
          <p:cNvPr id="8" name="图片 7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5505" y="1917065"/>
            <a:ext cx="7019290" cy="2914650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760936" y="4006898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/>
          <a:p>
            <a:r>
              <a:rPr lang="zh-CN" altLang="en-US" dirty="0"/>
              <a:t>数据驱动原则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0359447" y="33123"/>
            <a:ext cx="1832553" cy="92333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dirty="0"/>
              <a:t>敏捷</a:t>
            </a:r>
            <a:r>
              <a:rPr lang="en-US" altLang="zh-CN" dirty="0"/>
              <a:t>=</a:t>
            </a:r>
            <a:r>
              <a:rPr lang="zh-CN" altLang="en-US" dirty="0"/>
              <a:t>大数据 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智慧</a:t>
            </a:r>
            <a:r>
              <a:rPr lang="en-US" altLang="zh-CN" dirty="0"/>
              <a:t>=</a:t>
            </a:r>
            <a:r>
              <a:rPr lang="zh-CN" altLang="en-US" dirty="0"/>
              <a:t>大数据  ？</a:t>
            </a:r>
            <a:endParaRPr lang="zh-CN" altLang="en-US" dirty="0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1199461" y="1700292"/>
          <a:ext cx="6946812" cy="3375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49" name="Visio" r:id="rId1" imgW="6769100" imgH="3200400" progId="Visio.Drawing.11">
                  <p:embed/>
                </p:oleObj>
              </mc:Choice>
              <mc:Fallback>
                <p:oleObj name="Visio" r:id="rId1" imgW="6769100" imgH="3200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461" y="1700292"/>
                        <a:ext cx="6946812" cy="33755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8"/>
          <p:cNvSpPr txBox="1"/>
          <p:nvPr/>
        </p:nvSpPr>
        <p:spPr>
          <a:xfrm>
            <a:off x="9120336" y="4725144"/>
            <a:ext cx="382850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Data -driven …</a:t>
            </a:r>
            <a:endParaRPr lang="en-US" altLang="zh-CN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/>
              <a:t>Organization</a:t>
            </a:r>
            <a:endParaRPr lang="en-US" altLang="zh-CN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/>
              <a:t>Marketing </a:t>
            </a:r>
            <a:endParaRPr lang="en-US" altLang="zh-CN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/>
              <a:t>Decision making</a:t>
            </a:r>
            <a:endParaRPr lang="en-US" altLang="zh-CN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/>
              <a:t>Applications </a:t>
            </a:r>
            <a:endParaRPr lang="en-US" altLang="zh-CN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/>
              <a:t>Culture  </a:t>
            </a:r>
            <a:endParaRPr lang="en-US" altLang="zh-CN" sz="1400" dirty="0"/>
          </a:p>
          <a:p>
            <a:pPr>
              <a:buFont typeface="Arial" panose="020B0604020202020204" pitchFamily="34" charset="0"/>
              <a:buChar char="•"/>
            </a:pPr>
            <a:endParaRPr lang="zh-CN" altLang="en-US" sz="1400" dirty="0"/>
          </a:p>
        </p:txBody>
      </p:sp>
    </p:spTree>
  </p:cSld>
  <p:clrMapOvr>
    <a:masterClrMapping/>
  </p:clrMapOvr>
  <p:transition>
    <p:blinds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655840" y="4010255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dirty="0"/>
              <a:t>协同原则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11" name="内容占位符 6"/>
          <p:cNvSpPr txBox="1"/>
          <p:nvPr/>
        </p:nvSpPr>
        <p:spPr bwMode="auto">
          <a:xfrm>
            <a:off x="429981" y="1623427"/>
            <a:ext cx="6795368" cy="47629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人机协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+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人际协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+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机器协同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大规模人机协同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协同≠（传统）团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0435" y="3989203"/>
            <a:ext cx="3429736" cy="2386505"/>
          </a:xfrm>
          <a:prstGeom prst="rect">
            <a:avLst/>
          </a:prstGeom>
        </p:spPr>
      </p:pic>
      <p:pic>
        <p:nvPicPr>
          <p:cNvPr id="13" name="Picture 4" descr="Woman who appears like her do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791" y="3135111"/>
            <a:ext cx="3538700" cy="1966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“CAPTCHA”的图片搜索结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2411" y="5101989"/>
            <a:ext cx="3610462" cy="1462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图片 1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7682" y="1335656"/>
            <a:ext cx="3551621" cy="24302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blinds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2760936" y="5229200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SQL</a:t>
            </a:r>
            <a:r>
              <a:rPr lang="zh-CN" altLang="en-US" dirty="0"/>
              <a:t>中的数据模型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441046" y="5331788"/>
            <a:ext cx="1112905" cy="36004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Node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1953214" y="5331788"/>
            <a:ext cx="1112905" cy="36004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Node2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983095" y="5331788"/>
            <a:ext cx="1112905" cy="36004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NodeN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432597" y="5331788"/>
            <a:ext cx="1112905" cy="36004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….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2162204" y="1772816"/>
            <a:ext cx="1969373" cy="36004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（</a:t>
            </a:r>
            <a:r>
              <a:rPr lang="en-US" altLang="zh-CN" dirty="0"/>
              <a:t>’</a:t>
            </a:r>
            <a:r>
              <a:rPr lang="en-US" altLang="zh-CN" dirty="0" err="1"/>
              <a:t>tokyo</a:t>
            </a:r>
            <a:r>
              <a:rPr lang="en-US" altLang="zh-CN" dirty="0"/>
              <a:t>’, data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1094662" y="2817594"/>
            <a:ext cx="4104456" cy="176962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6" name="直接箭头连接符 15"/>
          <p:cNvCxnSpPr>
            <a:stCxn id="14" idx="2"/>
          </p:cNvCxnSpPr>
          <p:nvPr/>
        </p:nvCxnSpPr>
        <p:spPr>
          <a:xfrm flipH="1">
            <a:off x="3146890" y="2132857"/>
            <a:ext cx="1" cy="6847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 flipH="1">
            <a:off x="1213522" y="2829675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Hash </a:t>
            </a:r>
            <a:r>
              <a:rPr lang="zh-CN" altLang="en-US" dirty="0"/>
              <a:t>表</a:t>
            </a:r>
            <a:endParaRPr lang="zh-CN" altLang="en-US" dirty="0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2588580" y="2931319"/>
          <a:ext cx="95507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7539"/>
                <a:gridCol w="477539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cxnSp>
        <p:nvCxnSpPr>
          <p:cNvPr id="19" name="直接箭头连接符 18"/>
          <p:cNvCxnSpPr>
            <a:endCxn id="10" idx="0"/>
          </p:cNvCxnSpPr>
          <p:nvPr/>
        </p:nvCxnSpPr>
        <p:spPr>
          <a:xfrm flipH="1">
            <a:off x="997499" y="4636771"/>
            <a:ext cx="1376556" cy="69501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endCxn id="11" idx="0"/>
          </p:cNvCxnSpPr>
          <p:nvPr/>
        </p:nvCxnSpPr>
        <p:spPr>
          <a:xfrm flipH="1">
            <a:off x="2509667" y="4602833"/>
            <a:ext cx="393659" cy="72895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endCxn id="13" idx="0"/>
          </p:cNvCxnSpPr>
          <p:nvPr/>
        </p:nvCxnSpPr>
        <p:spPr>
          <a:xfrm>
            <a:off x="3668806" y="4647050"/>
            <a:ext cx="320244" cy="6847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4225259" y="4600723"/>
            <a:ext cx="1272271" cy="73317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内容占位符 5"/>
          <p:cNvGraphicFramePr>
            <a:graphicFrameLocks noGrp="1"/>
          </p:cNvGraphicFramePr>
          <p:nvPr>
            <p:ph idx="1"/>
          </p:nvPr>
        </p:nvGraphicFramePr>
        <p:xfrm>
          <a:off x="7109055" y="2636912"/>
          <a:ext cx="4680520" cy="3168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blinds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en-US" altLang="zh-CN" dirty="0"/>
              <a:t>Spark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9" name="图片 8" descr="Spark cluster components"/>
          <p:cNvPicPr/>
          <p:nvPr/>
        </p:nvPicPr>
        <p:blipFill>
          <a:blip r:embed="rId1" cstate="print">
            <a:grayscl/>
          </a:blip>
          <a:srcRect/>
          <a:stretch>
            <a:fillRect/>
          </a:stretch>
        </p:blipFill>
        <p:spPr bwMode="auto">
          <a:xfrm>
            <a:off x="1536851" y="1844824"/>
            <a:ext cx="7784788" cy="400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【</a:t>
            </a:r>
            <a:r>
              <a:rPr lang="zh-CN" altLang="en-US" dirty="0"/>
              <a:t>数据科学理论与实践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67408" y="1484784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讨论：三世界原则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109570" name="AutoShape 2" descr="C:\Users\simab\AppData\Roaming\Tencent\Users\3108788385\QQ\WinTemp\RichOle\FVBQYE1$L{`HXSP(}{WA3.png"/>
          <p:cNvSpPr>
            <a:spLocks noChangeAspect="1" noChangeArrowheads="1"/>
          </p:cNvSpPr>
          <p:nvPr/>
        </p:nvSpPr>
        <p:spPr bwMode="auto">
          <a:xfrm>
            <a:off x="152400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9571" name="AutoShape 3" descr="C:\Users\simab\AppData\Roaming\Tencent\Users\3108788385\QQ\WinTemp\RichOle\FVBQYE1$L{`HXSP(}{WA3.png"/>
          <p:cNvSpPr>
            <a:spLocks noChangeAspect="1" noChangeArrowheads="1"/>
          </p:cNvSpPr>
          <p:nvPr/>
        </p:nvSpPr>
        <p:spPr bwMode="auto">
          <a:xfrm>
            <a:off x="152400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71464" y="1916832"/>
            <a:ext cx="1800200" cy="576064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我们的世界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916637" y="1916832"/>
            <a:ext cx="1800200" cy="57606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物理世界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228005" y="4941168"/>
            <a:ext cx="1800200" cy="576064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我们的世界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960096" y="4941168"/>
            <a:ext cx="1800200" cy="57606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物理世界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4077812" y="4941168"/>
            <a:ext cx="1800200" cy="57606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据世界</a:t>
            </a:r>
            <a:endParaRPr lang="zh-CN" altLang="en-US" dirty="0"/>
          </a:p>
        </p:txBody>
      </p:sp>
      <p:cxnSp>
        <p:nvCxnSpPr>
          <p:cNvPr id="9" name="直接箭头连接符 8"/>
          <p:cNvCxnSpPr>
            <a:stCxn id="5" idx="3"/>
          </p:cNvCxnSpPr>
          <p:nvPr/>
        </p:nvCxnSpPr>
        <p:spPr>
          <a:xfrm>
            <a:off x="3071664" y="2204864"/>
            <a:ext cx="3840857" cy="0"/>
          </a:xfrm>
          <a:prstGeom prst="straightConnector1">
            <a:avLst/>
          </a:prstGeom>
          <a:ln w="571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3071664" y="5255640"/>
            <a:ext cx="1006148" cy="0"/>
          </a:xfrm>
          <a:prstGeom prst="straightConnector1">
            <a:avLst/>
          </a:prstGeom>
          <a:ln w="571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5906373" y="5204211"/>
            <a:ext cx="1006148" cy="0"/>
          </a:xfrm>
          <a:prstGeom prst="straightConnector1">
            <a:avLst/>
          </a:prstGeom>
          <a:ln w="5715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下箭头 15"/>
          <p:cNvSpPr/>
          <p:nvPr/>
        </p:nvSpPr>
        <p:spPr>
          <a:xfrm>
            <a:off x="4583832" y="3068960"/>
            <a:ext cx="1008112" cy="1008112"/>
          </a:xfrm>
          <a:prstGeom prst="down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9336361" y="260648"/>
            <a:ext cx="2592288" cy="9233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urth Paradigm: Data-Intensive Scientific Discover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794411" cy="821913"/>
          </a:xfrm>
        </p:spPr>
        <p:txBody>
          <a:bodyPr/>
          <a:lstStyle/>
          <a:p>
            <a:r>
              <a:rPr lang="zh-CN" altLang="en-US" dirty="0"/>
              <a:t>讨论：三世界原则</a:t>
            </a:r>
            <a:endParaRPr lang="zh-CN" altLang="en-US" dirty="0"/>
          </a:p>
        </p:txBody>
      </p:sp>
      <p:sp>
        <p:nvSpPr>
          <p:cNvPr id="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</p:txBody>
      </p:sp>
      <p:sp>
        <p:nvSpPr>
          <p:cNvPr id="15365" name="文本占位符 4"/>
          <p:cNvSpPr>
            <a:spLocks noGrp="1"/>
          </p:cNvSpPr>
          <p:nvPr>
            <p:ph type="body" sz="quarter" idx="14"/>
          </p:nvPr>
        </p:nvSpPr>
        <p:spPr>
          <a:ln w="9525"/>
        </p:spPr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922274" y="6093296"/>
            <a:ext cx="3714750" cy="36988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zh-CN" altLang="en-US" dirty="0"/>
              <a:t>某学生的科学研究思维分析</a:t>
            </a:r>
            <a:endParaRPr lang="zh-CN" altLang="en-US" dirty="0"/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1607198" y="1772816"/>
          <a:ext cx="7560840" cy="421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8" name="Visio" r:id="rId1" imgW="4616450" imgH="2271395" progId="Visio.Drawing.11">
                  <p:embed/>
                </p:oleObj>
              </mc:Choice>
              <mc:Fallback>
                <p:oleObj name="Visio" r:id="rId1" imgW="4616450" imgH="227139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7198" y="1772816"/>
                        <a:ext cx="7560840" cy="421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9336361" y="260648"/>
            <a:ext cx="2592288" cy="9233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urth Paradigm: Data-Intensive Scientific Discover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855288" y="1557174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要素原则</a:t>
            </a:r>
            <a:endParaRPr lang="zh-CN" altLang="en-US" dirty="0"/>
          </a:p>
        </p:txBody>
      </p:sp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168" y="2225446"/>
            <a:ext cx="3413150" cy="331236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112224" y="5923445"/>
            <a:ext cx="29090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Drew Conway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科学韦恩图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的基本原则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335360" y="1628800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9636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>
                <a:latin typeface="Arial" panose="020B0604020202020204" pitchFamily="34" charset="0"/>
                <a:sym typeface="+mn-ea"/>
              </a:rPr>
              <a:t>1.6  基本原则</a:t>
            </a:r>
            <a:endParaRPr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727268" y="1557174"/>
            <a:ext cx="194421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1604</Words>
  <Application>WPS 演示</Application>
  <PresentationFormat>宽屏</PresentationFormat>
  <Paragraphs>351</Paragraphs>
  <Slides>28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42" baseType="lpstr">
      <vt:lpstr>Arial</vt:lpstr>
      <vt:lpstr>宋体</vt:lpstr>
      <vt:lpstr>Wingdings</vt:lpstr>
      <vt:lpstr>Times New Roman</vt:lpstr>
      <vt:lpstr>Wingdings 2</vt:lpstr>
      <vt:lpstr>华文中宋</vt:lpstr>
      <vt:lpstr>微软雅黑</vt:lpstr>
      <vt:lpstr>Calibri</vt:lpstr>
      <vt:lpstr>Arial Unicode MS</vt:lpstr>
      <vt:lpstr>Mongolian Baiti</vt:lpstr>
      <vt:lpstr>Arial</vt:lpstr>
      <vt:lpstr>吉祥如意</vt:lpstr>
      <vt:lpstr>Visio.Drawing.11</vt:lpstr>
      <vt:lpstr>Visio.Drawing.11</vt:lpstr>
      <vt:lpstr>《数据科学理论与实践》之            基础理论</vt:lpstr>
      <vt:lpstr>1.6  基本原则</vt:lpstr>
      <vt:lpstr>数据科学的基本原则</vt:lpstr>
      <vt:lpstr>数据科学的基本原则</vt:lpstr>
      <vt:lpstr>讨论：三世界原则</vt:lpstr>
      <vt:lpstr>讨论：三世界原则</vt:lpstr>
      <vt:lpstr>数据科学的基本原则</vt:lpstr>
      <vt:lpstr>三要素原则</vt:lpstr>
      <vt:lpstr>数据科学的基本原则</vt:lpstr>
      <vt:lpstr>数据密集型原则</vt:lpstr>
      <vt:lpstr>数据科学的基本原则</vt:lpstr>
      <vt:lpstr>以数据为中心原则</vt:lpstr>
      <vt:lpstr>数据范式原则</vt:lpstr>
      <vt:lpstr>数据范式</vt:lpstr>
      <vt:lpstr>数据科学的基本原则</vt:lpstr>
      <vt:lpstr>如何认识“数据预处理”</vt:lpstr>
      <vt:lpstr>我们需要的是More data 还是 Better Model ？</vt:lpstr>
      <vt:lpstr>对数据复杂性的认识</vt:lpstr>
      <vt:lpstr>数据科学的基本原则</vt:lpstr>
      <vt:lpstr>数据资产原则</vt:lpstr>
      <vt:lpstr>数据科学的基本原则</vt:lpstr>
      <vt:lpstr>数据驱动原则</vt:lpstr>
      <vt:lpstr>数据科学的基本原则</vt:lpstr>
      <vt:lpstr>协同原则</vt:lpstr>
      <vt:lpstr>数据科学的基本原则</vt:lpstr>
      <vt:lpstr>NoSQL中的数据模型</vt:lpstr>
      <vt:lpstr>Spark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3</cp:revision>
  <cp:lastPrinted>2018-05-28T02:55:00Z</cp:lastPrinted>
  <dcterms:created xsi:type="dcterms:W3CDTF">2007-03-02T11:26:00Z</dcterms:created>
  <dcterms:modified xsi:type="dcterms:W3CDTF">2021-11-08T17:07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